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8DE19" w14:textId="1B0D489C" w:rsidR="006F4199" w:rsidRPr="006F4199" w:rsidRDefault="006F4199" w:rsidP="006F4199">
      <w:pPr>
        <w:jc w:val="center"/>
        <w:rPr>
          <w:rFonts w:ascii="黑体" w:eastAsia="黑体" w:hAnsi="黑体"/>
          <w:sz w:val="48"/>
        </w:rPr>
      </w:pPr>
      <w:r>
        <w:rPr>
          <w:rFonts w:ascii="黑体" w:eastAsia="黑体" w:hAnsi="黑体"/>
          <w:sz w:val="48"/>
        </w:rPr>
        <w:t>40PPM</w:t>
      </w:r>
      <w:r>
        <w:rPr>
          <w:rFonts w:ascii="黑体" w:eastAsia="黑体" w:hAnsi="黑体" w:hint="eastAsia"/>
          <w:sz w:val="48"/>
        </w:rPr>
        <w:t>高速黑白激光打印机主板</w:t>
      </w:r>
      <w:r w:rsidRPr="006F4199">
        <w:rPr>
          <w:rFonts w:ascii="黑体" w:eastAsia="黑体" w:hAnsi="黑体" w:hint="eastAsia"/>
          <w:sz w:val="48"/>
        </w:rPr>
        <w:t>连接器定义</w:t>
      </w:r>
    </w:p>
    <w:p w14:paraId="7D3C81EE" w14:textId="77777777" w:rsidR="006F4199" w:rsidRPr="006F4199" w:rsidRDefault="006F4199" w:rsidP="006F4199"/>
    <w:p w14:paraId="72BA62EB" w14:textId="77777777" w:rsidR="006F4199" w:rsidRDefault="006F4199" w:rsidP="006F4199">
      <w:pPr>
        <w:jc w:val="center"/>
      </w:pPr>
    </w:p>
    <w:p w14:paraId="6D88087E" w14:textId="77777777" w:rsidR="006F4199" w:rsidRDefault="006F4199" w:rsidP="006F4199">
      <w:pPr>
        <w:jc w:val="center"/>
      </w:pPr>
    </w:p>
    <w:p w14:paraId="1FC8BDC4" w14:textId="7D634FA2" w:rsidR="006F4199" w:rsidRDefault="00291E89" w:rsidP="006F4199">
      <w:pPr>
        <w:jc w:val="center"/>
      </w:pPr>
      <w:r>
        <w:object w:dxaOrig="15968" w:dyaOrig="16744" w14:anchorId="3A7A6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pt;height:540pt" o:ole="">
            <v:imagedata r:id="rId7" o:title=""/>
          </v:shape>
          <o:OLEObject Type="Embed" ProgID="Visio.Drawing.15" ShapeID="_x0000_i1025" DrawAspect="Content" ObjectID="_1718641595" r:id="rId8"/>
        </w:object>
      </w:r>
    </w:p>
    <w:p w14:paraId="64888523" w14:textId="64688606" w:rsidR="006F4199" w:rsidRDefault="006F4199" w:rsidP="00C66C14">
      <w:pPr>
        <w:jc w:val="center"/>
      </w:pPr>
    </w:p>
    <w:p w14:paraId="18EA8D1E" w14:textId="793471D1" w:rsidR="006F4199" w:rsidRDefault="006F4199" w:rsidP="00C66C14">
      <w:pPr>
        <w:jc w:val="center"/>
      </w:pPr>
    </w:p>
    <w:p w14:paraId="6BFF486C" w14:textId="3B8A4DD9" w:rsidR="006F4199" w:rsidRDefault="006F4199" w:rsidP="00C66C14">
      <w:pPr>
        <w:jc w:val="center"/>
      </w:pPr>
    </w:p>
    <w:p w14:paraId="43D945FD" w14:textId="015ED1AE" w:rsidR="006F4199" w:rsidRDefault="006F4199" w:rsidP="00C66C14">
      <w:pPr>
        <w:jc w:val="center"/>
      </w:pPr>
    </w:p>
    <w:p w14:paraId="2D9EC0BA" w14:textId="3E54621C" w:rsidR="006F4199" w:rsidRDefault="006F4199" w:rsidP="00C66C14">
      <w:pPr>
        <w:jc w:val="center"/>
      </w:pPr>
    </w:p>
    <w:p w14:paraId="4644968A" w14:textId="504FFD81" w:rsidR="006F4199" w:rsidRDefault="006F4199" w:rsidP="00C66C14">
      <w:pPr>
        <w:jc w:val="center"/>
      </w:pPr>
    </w:p>
    <w:p w14:paraId="27BD21BF" w14:textId="1DC454BC" w:rsidR="006F4199" w:rsidRDefault="006F4199" w:rsidP="00C66C14">
      <w:pPr>
        <w:jc w:val="center"/>
      </w:pPr>
    </w:p>
    <w:p w14:paraId="0FF37A8E" w14:textId="0AB14D4A" w:rsidR="006F4199" w:rsidRDefault="006F4199" w:rsidP="00C66C14">
      <w:pPr>
        <w:jc w:val="center"/>
      </w:pPr>
    </w:p>
    <w:p w14:paraId="4EEED019" w14:textId="3AB21C1C" w:rsidR="006F4199" w:rsidRDefault="006F4199" w:rsidP="00C66C14">
      <w:pPr>
        <w:jc w:val="center"/>
      </w:pPr>
    </w:p>
    <w:p w14:paraId="5DED2D85" w14:textId="6EF82EDD" w:rsidR="006F4199" w:rsidRDefault="006F4199" w:rsidP="00C66C14">
      <w:pPr>
        <w:jc w:val="center"/>
      </w:pPr>
    </w:p>
    <w:p w14:paraId="325BFDAF" w14:textId="77777777" w:rsidR="006F4199" w:rsidRDefault="006F4199" w:rsidP="006F4199">
      <w:pPr>
        <w:ind w:firstLineChars="400" w:firstLine="840"/>
      </w:pPr>
    </w:p>
    <w:p w14:paraId="7B4BA9E0" w14:textId="77777777" w:rsidR="006F4199" w:rsidRDefault="006F4199" w:rsidP="006F4199">
      <w:pPr>
        <w:ind w:firstLineChars="400" w:firstLine="840"/>
      </w:pPr>
    </w:p>
    <w:p w14:paraId="26027A9D" w14:textId="77777777" w:rsidR="006F4199" w:rsidRDefault="006F4199" w:rsidP="006F4199">
      <w:pPr>
        <w:ind w:firstLineChars="400" w:firstLine="840"/>
      </w:pPr>
    </w:p>
    <w:p w14:paraId="0EF9B4F0" w14:textId="77777777" w:rsidR="006F4199" w:rsidRDefault="006F4199" w:rsidP="006F4199">
      <w:pPr>
        <w:ind w:firstLineChars="400" w:firstLine="840"/>
      </w:pPr>
    </w:p>
    <w:p w14:paraId="201E9D9C" w14:textId="77777777" w:rsidR="006F4199" w:rsidRDefault="006F4199" w:rsidP="006F4199">
      <w:pPr>
        <w:ind w:firstLineChars="400" w:firstLine="840"/>
      </w:pPr>
    </w:p>
    <w:p w14:paraId="486E1D16" w14:textId="77777777" w:rsidR="006F4199" w:rsidRDefault="006F4199" w:rsidP="006F4199">
      <w:pPr>
        <w:ind w:firstLineChars="400" w:firstLine="840"/>
      </w:pPr>
    </w:p>
    <w:p w14:paraId="2393C579" w14:textId="77777777" w:rsidR="006F4199" w:rsidRDefault="006F4199" w:rsidP="006F4199">
      <w:pPr>
        <w:ind w:firstLineChars="400" w:firstLine="840"/>
      </w:pPr>
    </w:p>
    <w:p w14:paraId="47023981" w14:textId="1E52BC0B" w:rsidR="006F4199" w:rsidRDefault="006F4199" w:rsidP="006F4199">
      <w:pPr>
        <w:ind w:firstLineChars="400" w:firstLine="840"/>
      </w:pPr>
      <w:r>
        <w:object w:dxaOrig="25759" w:dyaOrig="25950" w14:anchorId="386273CC">
          <v:shape id="_x0000_i1026" type="#_x0000_t75" style="width:417.5pt;height:424.5pt;mso-position-vertical:absolute" o:ole="">
            <v:imagedata r:id="rId9" o:title=""/>
          </v:shape>
          <o:OLEObject Type="Embed" ProgID="Visio.Drawing.15" ShapeID="_x0000_i1026" DrawAspect="Content" ObjectID="_1718641596" r:id="rId10"/>
        </w:object>
      </w:r>
    </w:p>
    <w:p w14:paraId="3288E780" w14:textId="2684E793" w:rsidR="006F4199" w:rsidRDefault="006F4199" w:rsidP="00C66C14">
      <w:pPr>
        <w:jc w:val="center"/>
      </w:pPr>
    </w:p>
    <w:p w14:paraId="713E471B" w14:textId="77777777" w:rsidR="006F4199" w:rsidRDefault="006F4199" w:rsidP="00C377E7">
      <w:pPr>
        <w:jc w:val="center"/>
        <w:sectPr w:rsidR="006F4199" w:rsidSect="00DB1806">
          <w:pgSz w:w="11906" w:h="16838" w:code="9"/>
          <w:pgMar w:top="567" w:right="567" w:bottom="567" w:left="567" w:header="851" w:footer="992" w:gutter="0"/>
          <w:cols w:space="425"/>
          <w:docGrid w:type="lines" w:linePitch="312"/>
        </w:sectPr>
      </w:pPr>
    </w:p>
    <w:p w14:paraId="709181A6" w14:textId="7D3AB896" w:rsidR="00FC092A" w:rsidRDefault="00FC092A" w:rsidP="006F4199"/>
    <w:tbl>
      <w:tblPr>
        <w:tblStyle w:val="a7"/>
        <w:tblW w:w="5000" w:type="pct"/>
        <w:jc w:val="center"/>
        <w:tblLook w:val="04A0" w:firstRow="1" w:lastRow="0" w:firstColumn="1" w:lastColumn="0" w:noHBand="0" w:noVBand="1"/>
      </w:tblPr>
      <w:tblGrid>
        <w:gridCol w:w="642"/>
        <w:gridCol w:w="1099"/>
        <w:gridCol w:w="1163"/>
        <w:gridCol w:w="779"/>
        <w:gridCol w:w="4535"/>
        <w:gridCol w:w="2544"/>
      </w:tblGrid>
      <w:tr w:rsidR="00363759" w14:paraId="18C14F05" w14:textId="77777777" w:rsidTr="00A82153">
        <w:trPr>
          <w:jc w:val="center"/>
        </w:trPr>
        <w:tc>
          <w:tcPr>
            <w:tcW w:w="298" w:type="pct"/>
            <w:vMerge w:val="restart"/>
            <w:vAlign w:val="center"/>
          </w:tcPr>
          <w:p w14:paraId="43DEAFA2" w14:textId="41B407E2" w:rsidR="00363759" w:rsidRDefault="00363759" w:rsidP="00363759">
            <w:pPr>
              <w:jc w:val="center"/>
            </w:pPr>
            <w:r>
              <w:rPr>
                <w:rFonts w:hint="eastAsia"/>
              </w:rPr>
              <w:t>J</w:t>
            </w:r>
            <w:r>
              <w:t>1</w:t>
            </w:r>
          </w:p>
        </w:tc>
        <w:tc>
          <w:tcPr>
            <w:tcW w:w="510" w:type="pct"/>
            <w:vAlign w:val="center"/>
          </w:tcPr>
          <w:p w14:paraId="5104C2D3" w14:textId="2880C49C" w:rsidR="00363759" w:rsidRDefault="00363759" w:rsidP="00363759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540" w:type="pct"/>
            <w:vAlign w:val="center"/>
          </w:tcPr>
          <w:p w14:paraId="3EB304D9" w14:textId="43200A2F" w:rsidR="00363759" w:rsidRDefault="00363759" w:rsidP="00363759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362" w:type="pct"/>
          </w:tcPr>
          <w:p w14:paraId="3980BEB8" w14:textId="4F02CC30" w:rsidR="00363759" w:rsidRDefault="00363759" w:rsidP="00363759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2107" w:type="pct"/>
            <w:vAlign w:val="center"/>
          </w:tcPr>
          <w:p w14:paraId="041E212B" w14:textId="621DC173" w:rsidR="00363759" w:rsidRPr="00010EC5" w:rsidRDefault="00363759" w:rsidP="00363759">
            <w:pPr>
              <w:jc w:val="center"/>
            </w:pPr>
            <w:r>
              <w:rPr>
                <w:rFonts w:hint="eastAsia"/>
              </w:rPr>
              <w:t>连接和功能表述</w:t>
            </w:r>
          </w:p>
        </w:tc>
        <w:tc>
          <w:tcPr>
            <w:tcW w:w="1182" w:type="pct"/>
          </w:tcPr>
          <w:p w14:paraId="59C643EB" w14:textId="6010EB42" w:rsidR="00363759" w:rsidRDefault="00363759" w:rsidP="00363759">
            <w:pPr>
              <w:jc w:val="center"/>
            </w:pPr>
            <w:r w:rsidRPr="00010EC5">
              <w:rPr>
                <w:rFonts w:hint="eastAsia"/>
              </w:rPr>
              <w:t>备注</w:t>
            </w:r>
          </w:p>
        </w:tc>
      </w:tr>
      <w:tr w:rsidR="00363759" w14:paraId="18B5E981" w14:textId="77777777" w:rsidTr="00A82153">
        <w:trPr>
          <w:jc w:val="center"/>
        </w:trPr>
        <w:tc>
          <w:tcPr>
            <w:tcW w:w="298" w:type="pct"/>
            <w:vMerge/>
            <w:vAlign w:val="center"/>
          </w:tcPr>
          <w:p w14:paraId="0D4C41F4" w14:textId="77777777" w:rsidR="00363759" w:rsidRDefault="00363759" w:rsidP="00363759">
            <w:pPr>
              <w:jc w:val="center"/>
            </w:pPr>
          </w:p>
        </w:tc>
        <w:tc>
          <w:tcPr>
            <w:tcW w:w="510" w:type="pct"/>
            <w:vAlign w:val="center"/>
          </w:tcPr>
          <w:p w14:paraId="418AE430" w14:textId="4E07C2BD" w:rsidR="00363759" w:rsidRDefault="00363759" w:rsidP="0036375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40" w:type="pct"/>
            <w:vAlign w:val="center"/>
          </w:tcPr>
          <w:p w14:paraId="0860E846" w14:textId="03947746" w:rsidR="00363759" w:rsidRDefault="00363759" w:rsidP="00363759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362" w:type="pct"/>
          </w:tcPr>
          <w:p w14:paraId="6B7EC929" w14:textId="4D7F5B3F" w:rsidR="00363759" w:rsidRDefault="00363759" w:rsidP="00363759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2107" w:type="pct"/>
            <w:vMerge w:val="restart"/>
            <w:vAlign w:val="center"/>
          </w:tcPr>
          <w:p w14:paraId="5FCA5ECC" w14:textId="27FFE011" w:rsidR="00363759" w:rsidRPr="00010EC5" w:rsidRDefault="00363759" w:rsidP="00363759">
            <w:pPr>
              <w:jc w:val="center"/>
            </w:pPr>
            <w:r>
              <w:rPr>
                <w:rFonts w:hint="eastAsia"/>
              </w:rPr>
              <w:t>当前盖板闭合时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引脚与</w:t>
            </w:r>
            <w:proofErr w:type="spellStart"/>
            <w:r>
              <w:rPr>
                <w:rFonts w:hint="eastAsia"/>
              </w:rPr>
              <w:t>gnd</w:t>
            </w:r>
            <w:proofErr w:type="spellEnd"/>
            <w:r>
              <w:rPr>
                <w:rFonts w:hint="eastAsia"/>
              </w:rPr>
              <w:t>导通，打印机可以工作，</w:t>
            </w:r>
            <w:r>
              <w:rPr>
                <w:rFonts w:hint="eastAsia"/>
              </w:rPr>
              <w:t>2</w:t>
            </w:r>
            <w:r>
              <w:t>4V</w:t>
            </w:r>
            <w:r>
              <w:rPr>
                <w:rFonts w:hint="eastAsia"/>
              </w:rPr>
              <w:t>时不可工作。此</w:t>
            </w:r>
            <w:r>
              <w:rPr>
                <w:rFonts w:hint="eastAsia"/>
              </w:rPr>
              <w:t>2</w:t>
            </w:r>
            <w:r>
              <w:t>4V</w:t>
            </w:r>
            <w:r>
              <w:rPr>
                <w:rFonts w:hint="eastAsia"/>
              </w:rPr>
              <w:t>可变更</w:t>
            </w:r>
          </w:p>
        </w:tc>
        <w:tc>
          <w:tcPr>
            <w:tcW w:w="1182" w:type="pct"/>
          </w:tcPr>
          <w:p w14:paraId="77524FDD" w14:textId="12EB167C" w:rsidR="00363759" w:rsidRDefault="00363759" w:rsidP="00363759">
            <w:pPr>
              <w:jc w:val="center"/>
            </w:pPr>
            <w:r w:rsidRPr="00010EC5">
              <w:rPr>
                <w:rFonts w:hint="eastAsia"/>
              </w:rPr>
              <w:t>前盖开关感应器</w:t>
            </w:r>
          </w:p>
        </w:tc>
      </w:tr>
      <w:tr w:rsidR="00363759" w14:paraId="07B520A5" w14:textId="77777777" w:rsidTr="00A82153">
        <w:trPr>
          <w:jc w:val="center"/>
        </w:trPr>
        <w:tc>
          <w:tcPr>
            <w:tcW w:w="298" w:type="pct"/>
            <w:vMerge/>
            <w:vAlign w:val="center"/>
          </w:tcPr>
          <w:p w14:paraId="4B0129E3" w14:textId="77777777" w:rsidR="00363759" w:rsidRDefault="00363759" w:rsidP="00363759"/>
        </w:tc>
        <w:tc>
          <w:tcPr>
            <w:tcW w:w="510" w:type="pct"/>
            <w:vAlign w:val="center"/>
          </w:tcPr>
          <w:p w14:paraId="06B0D6B7" w14:textId="1AC6B08B" w:rsidR="00363759" w:rsidRDefault="00363759" w:rsidP="0036375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40" w:type="pct"/>
            <w:vAlign w:val="center"/>
          </w:tcPr>
          <w:p w14:paraId="4929D783" w14:textId="7A6AB35F" w:rsidR="00363759" w:rsidRDefault="00363759" w:rsidP="00363759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362" w:type="pct"/>
          </w:tcPr>
          <w:p w14:paraId="3DC1F1DE" w14:textId="77777777" w:rsidR="00363759" w:rsidRDefault="00363759" w:rsidP="00363759">
            <w:pPr>
              <w:jc w:val="center"/>
            </w:pPr>
          </w:p>
        </w:tc>
        <w:tc>
          <w:tcPr>
            <w:tcW w:w="2107" w:type="pct"/>
            <w:vMerge/>
            <w:vAlign w:val="center"/>
          </w:tcPr>
          <w:p w14:paraId="2ECEDEA9" w14:textId="77777777" w:rsidR="00363759" w:rsidRPr="00010EC5" w:rsidRDefault="00363759" w:rsidP="00363759">
            <w:pPr>
              <w:jc w:val="center"/>
            </w:pPr>
          </w:p>
        </w:tc>
        <w:tc>
          <w:tcPr>
            <w:tcW w:w="1182" w:type="pct"/>
          </w:tcPr>
          <w:p w14:paraId="372AE6E3" w14:textId="71A3AA72" w:rsidR="00363759" w:rsidRDefault="00363759" w:rsidP="00363759">
            <w:pPr>
              <w:jc w:val="center"/>
            </w:pPr>
            <w:r w:rsidRPr="00010EC5">
              <w:rPr>
                <w:rFonts w:hint="eastAsia"/>
              </w:rPr>
              <w:t>前盖开关感应器</w:t>
            </w:r>
          </w:p>
        </w:tc>
      </w:tr>
    </w:tbl>
    <w:p w14:paraId="50C85458" w14:textId="6F710BD5" w:rsidR="006F4199" w:rsidRDefault="006F4199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992"/>
        <w:gridCol w:w="1276"/>
        <w:gridCol w:w="709"/>
        <w:gridCol w:w="4536"/>
        <w:gridCol w:w="2545"/>
      </w:tblGrid>
      <w:tr w:rsidR="00A82153" w14:paraId="434A09A4" w14:textId="77777777" w:rsidTr="00A82153">
        <w:trPr>
          <w:jc w:val="center"/>
        </w:trPr>
        <w:tc>
          <w:tcPr>
            <w:tcW w:w="704" w:type="dxa"/>
            <w:vMerge w:val="restart"/>
            <w:vAlign w:val="center"/>
          </w:tcPr>
          <w:p w14:paraId="1130A1B8" w14:textId="63045D1C" w:rsidR="00363759" w:rsidRDefault="00363759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3</w:t>
            </w:r>
          </w:p>
        </w:tc>
        <w:tc>
          <w:tcPr>
            <w:tcW w:w="992" w:type="dxa"/>
            <w:vAlign w:val="center"/>
          </w:tcPr>
          <w:p w14:paraId="11B8DA07" w14:textId="77777777" w:rsidR="00363759" w:rsidRDefault="00363759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1276" w:type="dxa"/>
            <w:vAlign w:val="center"/>
          </w:tcPr>
          <w:p w14:paraId="7B90EB46" w14:textId="77777777" w:rsidR="00363759" w:rsidRDefault="00363759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709" w:type="dxa"/>
          </w:tcPr>
          <w:p w14:paraId="0D344E9D" w14:textId="396030B8" w:rsidR="00363759" w:rsidRDefault="00363759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4536" w:type="dxa"/>
          </w:tcPr>
          <w:p w14:paraId="69BE47B3" w14:textId="4165D8F1" w:rsidR="00363759" w:rsidRDefault="00363759" w:rsidP="00527E92">
            <w:pPr>
              <w:jc w:val="center"/>
            </w:pPr>
            <w:r>
              <w:rPr>
                <w:rFonts w:hint="eastAsia"/>
              </w:rPr>
              <w:t>连接和功能描述</w:t>
            </w:r>
          </w:p>
        </w:tc>
        <w:tc>
          <w:tcPr>
            <w:tcW w:w="2545" w:type="dxa"/>
            <w:vAlign w:val="center"/>
          </w:tcPr>
          <w:p w14:paraId="019EC722" w14:textId="23F78537" w:rsidR="00363759" w:rsidRDefault="00363759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82153" w14:paraId="1C1CB6C3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0A60AB74" w14:textId="77777777" w:rsidR="00363759" w:rsidRDefault="00363759" w:rsidP="00527E92">
            <w:pPr>
              <w:jc w:val="center"/>
            </w:pPr>
          </w:p>
        </w:tc>
        <w:tc>
          <w:tcPr>
            <w:tcW w:w="992" w:type="dxa"/>
            <w:vAlign w:val="center"/>
          </w:tcPr>
          <w:p w14:paraId="399E3C09" w14:textId="097B6952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1</w:t>
            </w:r>
          </w:p>
        </w:tc>
        <w:tc>
          <w:tcPr>
            <w:tcW w:w="1276" w:type="dxa"/>
            <w:vAlign w:val="center"/>
          </w:tcPr>
          <w:p w14:paraId="0671F645" w14:textId="685C93D6" w:rsidR="00363759" w:rsidRPr="00164EEC" w:rsidRDefault="00363759" w:rsidP="00527E92">
            <w:pPr>
              <w:jc w:val="center"/>
              <w:rPr>
                <w:color w:val="FF0000"/>
                <w:highlight w:val="yellow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A</w:t>
            </w:r>
            <w:r w:rsidRPr="00164EEC">
              <w:rPr>
                <w:color w:val="FF0000"/>
                <w:highlight w:val="yellow"/>
              </w:rPr>
              <w:t>1</w:t>
            </w:r>
          </w:p>
        </w:tc>
        <w:tc>
          <w:tcPr>
            <w:tcW w:w="709" w:type="dxa"/>
          </w:tcPr>
          <w:p w14:paraId="05FFBE18" w14:textId="087644B0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536" w:type="dxa"/>
            <w:vMerge w:val="restart"/>
          </w:tcPr>
          <w:p w14:paraId="58D31015" w14:textId="71C0F9D7" w:rsidR="00363759" w:rsidRDefault="00363759" w:rsidP="00527E92">
            <w:pPr>
              <w:jc w:val="center"/>
            </w:pPr>
            <w:bookmarkStart w:id="0" w:name="_Hlk107836783"/>
            <w:r>
              <w:rPr>
                <w:rFonts w:hint="eastAsia"/>
              </w:rPr>
              <w:t>使用驱动芯片</w:t>
            </w:r>
            <w:r w:rsidR="00C311DD">
              <w:rPr>
                <w:rFonts w:hint="eastAsia"/>
              </w:rPr>
              <w:t>A</w:t>
            </w:r>
            <w:r w:rsidR="00C311DD">
              <w:t>4985ET</w:t>
            </w:r>
            <w:r w:rsidR="00C311DD">
              <w:rPr>
                <w:rFonts w:hint="eastAsia"/>
              </w:rPr>
              <w:t>微步进电机驱动芯片驱动，</w:t>
            </w:r>
            <w:r w:rsidR="002B4B91">
              <w:rPr>
                <w:rFonts w:hint="eastAsia"/>
              </w:rPr>
              <w:t>M</w:t>
            </w:r>
            <w:r w:rsidR="002B4B91">
              <w:t>S1=0.MS2=1(1/4</w:t>
            </w:r>
            <w:r w:rsidR="002B4B91">
              <w:rPr>
                <w:rFonts w:hint="eastAsia"/>
              </w:rPr>
              <w:t>步</w:t>
            </w:r>
            <w:r w:rsidR="002B4B91">
              <w:t>)</w:t>
            </w:r>
            <w:r w:rsidR="002B4B91">
              <w:rPr>
                <w:rFonts w:hint="eastAsia"/>
              </w:rPr>
              <w:t>，</w:t>
            </w:r>
            <w:r w:rsidR="002B4B91">
              <w:rPr>
                <w:rFonts w:hint="eastAsia"/>
              </w:rPr>
              <w:t>E</w:t>
            </w:r>
            <w:r w:rsidR="002B4B91">
              <w:t>N3.3V,</w:t>
            </w:r>
            <w:r w:rsidR="002B4B91">
              <w:rPr>
                <w:rFonts w:hint="eastAsia"/>
              </w:rPr>
              <w:t>高变低，比</w:t>
            </w:r>
            <w:r w:rsidR="002B4B91">
              <w:rPr>
                <w:rFonts w:hint="eastAsia"/>
              </w:rPr>
              <w:t>C</w:t>
            </w:r>
            <w:r w:rsidR="002B4B91">
              <w:t>LO</w:t>
            </w:r>
            <w:r w:rsidR="00AB4696">
              <w:t>CK</w:t>
            </w:r>
            <w:r w:rsidR="00AB4696">
              <w:rPr>
                <w:rFonts w:hint="eastAsia"/>
              </w:rPr>
              <w:t>早</w:t>
            </w:r>
            <w:r w:rsidR="00AB4696">
              <w:rPr>
                <w:rFonts w:hint="eastAsia"/>
              </w:rPr>
              <w:t>4</w:t>
            </w:r>
            <w:r w:rsidR="00AB4696">
              <w:t>.5</w:t>
            </w:r>
            <w:r w:rsidR="00AB4696">
              <w:rPr>
                <w:rFonts w:hint="eastAsia"/>
              </w:rPr>
              <w:t>s</w:t>
            </w:r>
            <w:r w:rsidR="00AB4696">
              <w:rPr>
                <w:rFonts w:hint="eastAsia"/>
              </w:rPr>
              <w:t>拉低，</w:t>
            </w:r>
            <w:r w:rsidR="00AB4696">
              <w:rPr>
                <w:rFonts w:hint="eastAsia"/>
              </w:rPr>
              <w:t>clock</w:t>
            </w:r>
            <w:r w:rsidR="00AB4696">
              <w:rPr>
                <w:rFonts w:hint="eastAsia"/>
              </w:rPr>
              <w:t>正弦波，</w:t>
            </w:r>
            <w:r w:rsidR="00AB4696">
              <w:rPr>
                <w:rFonts w:hint="eastAsia"/>
              </w:rPr>
              <w:t>0</w:t>
            </w:r>
            <w:r w:rsidR="00AB4696">
              <w:t>.8</w:t>
            </w:r>
            <w:r w:rsidR="00AB4696">
              <w:rPr>
                <w:rFonts w:hint="eastAsia"/>
              </w:rPr>
              <w:t>ms</w:t>
            </w:r>
            <w:r w:rsidR="00AB4696">
              <w:t>/</w:t>
            </w:r>
            <w:r w:rsidR="00AB4696">
              <w:rPr>
                <w:rFonts w:hint="eastAsia"/>
              </w:rPr>
              <w:t>周期。</w:t>
            </w:r>
            <w:bookmarkEnd w:id="0"/>
          </w:p>
        </w:tc>
        <w:tc>
          <w:tcPr>
            <w:tcW w:w="2545" w:type="dxa"/>
            <w:vMerge w:val="restart"/>
            <w:vAlign w:val="center"/>
          </w:tcPr>
          <w:p w14:paraId="5D01761A" w14:textId="3562ADBD" w:rsidR="00363759" w:rsidRDefault="00363759" w:rsidP="00363759">
            <w:pPr>
              <w:jc w:val="center"/>
            </w:pPr>
            <w:r>
              <w:rPr>
                <w:rFonts w:hint="eastAsia"/>
              </w:rPr>
              <w:t>双面器步进电机</w:t>
            </w:r>
          </w:p>
        </w:tc>
      </w:tr>
      <w:tr w:rsidR="00A82153" w14:paraId="2177A61A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1C0F775D" w14:textId="77777777" w:rsidR="00363759" w:rsidRDefault="00363759" w:rsidP="00527E92">
            <w:pPr>
              <w:jc w:val="center"/>
            </w:pPr>
          </w:p>
        </w:tc>
        <w:tc>
          <w:tcPr>
            <w:tcW w:w="992" w:type="dxa"/>
            <w:vAlign w:val="center"/>
          </w:tcPr>
          <w:p w14:paraId="1862EE39" w14:textId="5E8421BD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2</w:t>
            </w:r>
          </w:p>
        </w:tc>
        <w:tc>
          <w:tcPr>
            <w:tcW w:w="1276" w:type="dxa"/>
            <w:vAlign w:val="center"/>
          </w:tcPr>
          <w:p w14:paraId="2659C678" w14:textId="1E307169" w:rsidR="00363759" w:rsidRPr="00164EEC" w:rsidRDefault="00363759" w:rsidP="00527E92">
            <w:pPr>
              <w:jc w:val="center"/>
              <w:rPr>
                <w:color w:val="FF0000"/>
                <w:highlight w:val="yellow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A</w:t>
            </w:r>
            <w:r w:rsidRPr="00164EEC">
              <w:rPr>
                <w:color w:val="FF0000"/>
                <w:highlight w:val="yellow"/>
              </w:rPr>
              <w:t>2</w:t>
            </w:r>
          </w:p>
        </w:tc>
        <w:tc>
          <w:tcPr>
            <w:tcW w:w="709" w:type="dxa"/>
          </w:tcPr>
          <w:p w14:paraId="2093EE46" w14:textId="3C35BF79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536" w:type="dxa"/>
            <w:vMerge/>
          </w:tcPr>
          <w:p w14:paraId="5280870C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Merge/>
            <w:vAlign w:val="center"/>
          </w:tcPr>
          <w:p w14:paraId="5D1FA130" w14:textId="22B2B329" w:rsidR="00363759" w:rsidRDefault="00363759" w:rsidP="00527E92">
            <w:pPr>
              <w:jc w:val="center"/>
            </w:pPr>
          </w:p>
        </w:tc>
      </w:tr>
      <w:tr w:rsidR="00A82153" w14:paraId="7FCA09C6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149C1F39" w14:textId="77777777" w:rsidR="00363759" w:rsidRDefault="00363759" w:rsidP="00527E92"/>
        </w:tc>
        <w:tc>
          <w:tcPr>
            <w:tcW w:w="992" w:type="dxa"/>
            <w:vAlign w:val="center"/>
          </w:tcPr>
          <w:p w14:paraId="44669304" w14:textId="0E0F3D49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3</w:t>
            </w:r>
          </w:p>
        </w:tc>
        <w:tc>
          <w:tcPr>
            <w:tcW w:w="1276" w:type="dxa"/>
            <w:vAlign w:val="center"/>
          </w:tcPr>
          <w:p w14:paraId="2E22DAF8" w14:textId="77AFE028" w:rsidR="00363759" w:rsidRPr="00164EEC" w:rsidRDefault="00363759" w:rsidP="00527E92">
            <w:pPr>
              <w:jc w:val="center"/>
              <w:rPr>
                <w:color w:val="FF0000"/>
                <w:highlight w:val="yellow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B</w:t>
            </w:r>
            <w:r w:rsidRPr="00164EEC">
              <w:rPr>
                <w:color w:val="FF0000"/>
                <w:highlight w:val="yellow"/>
              </w:rPr>
              <w:t>1</w:t>
            </w:r>
          </w:p>
        </w:tc>
        <w:tc>
          <w:tcPr>
            <w:tcW w:w="709" w:type="dxa"/>
          </w:tcPr>
          <w:p w14:paraId="405E668A" w14:textId="74FF4CE3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536" w:type="dxa"/>
            <w:vMerge/>
          </w:tcPr>
          <w:p w14:paraId="7FDC207B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Merge/>
            <w:vAlign w:val="center"/>
          </w:tcPr>
          <w:p w14:paraId="0A371FC2" w14:textId="37E7F220" w:rsidR="00363759" w:rsidRDefault="00363759" w:rsidP="00527E92">
            <w:pPr>
              <w:jc w:val="center"/>
            </w:pPr>
          </w:p>
        </w:tc>
      </w:tr>
      <w:tr w:rsidR="00A82153" w14:paraId="6DB5860A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509AC9B2" w14:textId="77777777" w:rsidR="00363759" w:rsidRDefault="00363759" w:rsidP="00527E92"/>
        </w:tc>
        <w:tc>
          <w:tcPr>
            <w:tcW w:w="992" w:type="dxa"/>
            <w:vAlign w:val="center"/>
          </w:tcPr>
          <w:p w14:paraId="5D388ECC" w14:textId="453EA016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4</w:t>
            </w:r>
          </w:p>
        </w:tc>
        <w:tc>
          <w:tcPr>
            <w:tcW w:w="1276" w:type="dxa"/>
            <w:vAlign w:val="center"/>
          </w:tcPr>
          <w:p w14:paraId="5DCB1FD8" w14:textId="3493401C" w:rsidR="00363759" w:rsidRPr="00164EEC" w:rsidRDefault="00363759" w:rsidP="00527E92">
            <w:pPr>
              <w:jc w:val="center"/>
              <w:rPr>
                <w:color w:val="FF0000"/>
                <w:highlight w:val="yellow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B</w:t>
            </w:r>
            <w:r w:rsidRPr="00164EEC">
              <w:rPr>
                <w:color w:val="FF0000"/>
                <w:highlight w:val="yellow"/>
              </w:rPr>
              <w:t>2</w:t>
            </w:r>
          </w:p>
        </w:tc>
        <w:tc>
          <w:tcPr>
            <w:tcW w:w="709" w:type="dxa"/>
          </w:tcPr>
          <w:p w14:paraId="469F7A13" w14:textId="013588B2" w:rsidR="00363759" w:rsidRPr="00164EEC" w:rsidRDefault="00363759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536" w:type="dxa"/>
            <w:vMerge/>
          </w:tcPr>
          <w:p w14:paraId="65D91E01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Merge/>
            <w:vAlign w:val="center"/>
          </w:tcPr>
          <w:p w14:paraId="54918559" w14:textId="76579954" w:rsidR="00363759" w:rsidRDefault="00363759" w:rsidP="00527E92">
            <w:pPr>
              <w:jc w:val="center"/>
            </w:pPr>
          </w:p>
        </w:tc>
      </w:tr>
      <w:tr w:rsidR="00A82153" w14:paraId="5FB887CD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34FE982E" w14:textId="77777777" w:rsidR="00363759" w:rsidRDefault="00363759" w:rsidP="00527E92"/>
        </w:tc>
        <w:tc>
          <w:tcPr>
            <w:tcW w:w="992" w:type="dxa"/>
            <w:vAlign w:val="center"/>
          </w:tcPr>
          <w:p w14:paraId="2620F7D3" w14:textId="0E9032F4" w:rsidR="00363759" w:rsidRDefault="00363759" w:rsidP="00527E9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  <w:vAlign w:val="center"/>
          </w:tcPr>
          <w:p w14:paraId="59D02EB2" w14:textId="36037F57" w:rsidR="00363759" w:rsidRDefault="00363759" w:rsidP="00527E9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709" w:type="dxa"/>
          </w:tcPr>
          <w:p w14:paraId="7D43AB1E" w14:textId="77777777" w:rsidR="00363759" w:rsidRDefault="00363759" w:rsidP="00527E92">
            <w:pPr>
              <w:jc w:val="center"/>
            </w:pPr>
          </w:p>
        </w:tc>
        <w:tc>
          <w:tcPr>
            <w:tcW w:w="4536" w:type="dxa"/>
          </w:tcPr>
          <w:p w14:paraId="01D0C60A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Align w:val="center"/>
          </w:tcPr>
          <w:p w14:paraId="229C42B9" w14:textId="5560E8D3" w:rsidR="00363759" w:rsidRDefault="00363759" w:rsidP="00527E92">
            <w:pPr>
              <w:jc w:val="center"/>
            </w:pPr>
          </w:p>
        </w:tc>
      </w:tr>
      <w:tr w:rsidR="00A82153" w14:paraId="7398C080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18DEF6B9" w14:textId="77777777" w:rsidR="00363759" w:rsidRDefault="00363759" w:rsidP="00527E92"/>
        </w:tc>
        <w:tc>
          <w:tcPr>
            <w:tcW w:w="992" w:type="dxa"/>
            <w:vAlign w:val="center"/>
          </w:tcPr>
          <w:p w14:paraId="3CABC789" w14:textId="4CFF6EA4" w:rsidR="00363759" w:rsidRDefault="00363759" w:rsidP="00527E9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  <w:vAlign w:val="center"/>
          </w:tcPr>
          <w:p w14:paraId="2512B2AE" w14:textId="089C81E5" w:rsidR="00363759" w:rsidRDefault="00363759" w:rsidP="00527E9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709" w:type="dxa"/>
          </w:tcPr>
          <w:p w14:paraId="6DA61D31" w14:textId="77777777" w:rsidR="00363759" w:rsidRDefault="00363759" w:rsidP="00527E92">
            <w:pPr>
              <w:jc w:val="center"/>
            </w:pPr>
          </w:p>
        </w:tc>
        <w:tc>
          <w:tcPr>
            <w:tcW w:w="4536" w:type="dxa"/>
          </w:tcPr>
          <w:p w14:paraId="553551B7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Align w:val="center"/>
          </w:tcPr>
          <w:p w14:paraId="595D83DE" w14:textId="414A29E0" w:rsidR="00363759" w:rsidRDefault="00363759" w:rsidP="00527E92">
            <w:pPr>
              <w:jc w:val="center"/>
            </w:pPr>
          </w:p>
        </w:tc>
      </w:tr>
      <w:tr w:rsidR="00A82153" w14:paraId="129ED394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6AF94E9A" w14:textId="77777777" w:rsidR="00363759" w:rsidRDefault="00363759" w:rsidP="00527E92"/>
        </w:tc>
        <w:tc>
          <w:tcPr>
            <w:tcW w:w="992" w:type="dxa"/>
            <w:vAlign w:val="center"/>
          </w:tcPr>
          <w:p w14:paraId="794948A7" w14:textId="7E4465A9" w:rsidR="00363759" w:rsidRDefault="00363759" w:rsidP="00527E9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  <w:vAlign w:val="center"/>
          </w:tcPr>
          <w:p w14:paraId="0B751F4A" w14:textId="00C667C2" w:rsidR="00363759" w:rsidRDefault="00363759" w:rsidP="00527E9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709" w:type="dxa"/>
          </w:tcPr>
          <w:p w14:paraId="4F910C26" w14:textId="77777777" w:rsidR="00363759" w:rsidRDefault="00363759" w:rsidP="00527E92">
            <w:pPr>
              <w:jc w:val="center"/>
            </w:pPr>
          </w:p>
        </w:tc>
        <w:tc>
          <w:tcPr>
            <w:tcW w:w="4536" w:type="dxa"/>
          </w:tcPr>
          <w:p w14:paraId="25E4E12B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Align w:val="center"/>
          </w:tcPr>
          <w:p w14:paraId="273E0DA9" w14:textId="798CB411" w:rsidR="00363759" w:rsidRDefault="00363759" w:rsidP="00527E92">
            <w:pPr>
              <w:jc w:val="center"/>
            </w:pPr>
          </w:p>
        </w:tc>
      </w:tr>
      <w:tr w:rsidR="00A82153" w14:paraId="19E75550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0CC107FC" w14:textId="77777777" w:rsidR="00363759" w:rsidRDefault="00363759" w:rsidP="00527E92"/>
        </w:tc>
        <w:tc>
          <w:tcPr>
            <w:tcW w:w="992" w:type="dxa"/>
            <w:vAlign w:val="center"/>
          </w:tcPr>
          <w:p w14:paraId="645C01DF" w14:textId="20FD0DAA" w:rsidR="00363759" w:rsidRDefault="00363759" w:rsidP="00527E9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  <w:vAlign w:val="center"/>
          </w:tcPr>
          <w:p w14:paraId="38C0B21C" w14:textId="19D5A4AE" w:rsidR="00363759" w:rsidRDefault="00363759" w:rsidP="00527E9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709" w:type="dxa"/>
          </w:tcPr>
          <w:p w14:paraId="344B163A" w14:textId="77777777" w:rsidR="00363759" w:rsidRDefault="00363759" w:rsidP="00527E92">
            <w:pPr>
              <w:jc w:val="center"/>
            </w:pPr>
          </w:p>
        </w:tc>
        <w:tc>
          <w:tcPr>
            <w:tcW w:w="4536" w:type="dxa"/>
          </w:tcPr>
          <w:p w14:paraId="6795EE3A" w14:textId="77777777" w:rsidR="00363759" w:rsidRDefault="00363759" w:rsidP="00527E92">
            <w:pPr>
              <w:jc w:val="center"/>
            </w:pPr>
          </w:p>
        </w:tc>
        <w:tc>
          <w:tcPr>
            <w:tcW w:w="2545" w:type="dxa"/>
            <w:vAlign w:val="center"/>
          </w:tcPr>
          <w:p w14:paraId="537DBDCD" w14:textId="589F0529" w:rsidR="00363759" w:rsidRDefault="00363759" w:rsidP="00527E92">
            <w:pPr>
              <w:jc w:val="center"/>
            </w:pPr>
          </w:p>
        </w:tc>
      </w:tr>
      <w:tr w:rsidR="005C3A03" w14:paraId="08ADE895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65CBD55F" w14:textId="77777777" w:rsidR="005C3A03" w:rsidRDefault="005C3A03" w:rsidP="005C3A03"/>
        </w:tc>
        <w:tc>
          <w:tcPr>
            <w:tcW w:w="992" w:type="dxa"/>
            <w:vAlign w:val="center"/>
          </w:tcPr>
          <w:p w14:paraId="57C59DDD" w14:textId="2702039B" w:rsidR="005C3A03" w:rsidRDefault="005C3A03" w:rsidP="005C3A03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  <w:vAlign w:val="center"/>
          </w:tcPr>
          <w:p w14:paraId="534606E5" w14:textId="1DFFC7B9" w:rsidR="005C3A03" w:rsidRDefault="005C3A03" w:rsidP="005C3A03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0AC59A6F" w14:textId="065A79D0" w:rsidR="005C3A03" w:rsidRDefault="005C3A03" w:rsidP="005C3A03">
            <w:pPr>
              <w:jc w:val="center"/>
            </w:pPr>
            <w:r>
              <w:rPr>
                <w:rFonts w:hint="eastAsia"/>
              </w:rPr>
              <w:t>V</w:t>
            </w:r>
            <w:r>
              <w:t>+</w:t>
            </w:r>
          </w:p>
        </w:tc>
        <w:tc>
          <w:tcPr>
            <w:tcW w:w="4536" w:type="dxa"/>
          </w:tcPr>
          <w:p w14:paraId="4008CCFC" w14:textId="556954DF" w:rsidR="005C3A03" w:rsidRDefault="005C3A03" w:rsidP="005C3A03">
            <w:pPr>
              <w:jc w:val="center"/>
            </w:pPr>
          </w:p>
        </w:tc>
        <w:tc>
          <w:tcPr>
            <w:tcW w:w="2545" w:type="dxa"/>
            <w:vAlign w:val="center"/>
          </w:tcPr>
          <w:p w14:paraId="40835057" w14:textId="7DE11C54" w:rsidR="005C3A03" w:rsidRDefault="005C3A03" w:rsidP="005C3A03">
            <w:pPr>
              <w:jc w:val="center"/>
            </w:pPr>
            <w:r>
              <w:rPr>
                <w:rFonts w:hint="eastAsia"/>
              </w:rPr>
              <w:t>纸盒进纸离合器正极</w:t>
            </w:r>
          </w:p>
        </w:tc>
      </w:tr>
      <w:tr w:rsidR="005C3A03" w14:paraId="28094DF0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656F38BE" w14:textId="77777777" w:rsidR="005C3A03" w:rsidRDefault="005C3A03" w:rsidP="005C3A03"/>
        </w:tc>
        <w:tc>
          <w:tcPr>
            <w:tcW w:w="992" w:type="dxa"/>
            <w:vAlign w:val="center"/>
          </w:tcPr>
          <w:p w14:paraId="76E0B25A" w14:textId="2BE2C320" w:rsidR="005C3A03" w:rsidRDefault="005C3A03" w:rsidP="005C3A03">
            <w:pPr>
              <w:jc w:val="center"/>
            </w:pPr>
            <w: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  <w:vAlign w:val="center"/>
          </w:tcPr>
          <w:p w14:paraId="25272507" w14:textId="43435F78" w:rsidR="005C3A03" w:rsidRDefault="005C3A03" w:rsidP="005C3A03">
            <w:pPr>
              <w:jc w:val="center"/>
            </w:pPr>
            <w:r>
              <w:rPr>
                <w:rFonts w:hint="eastAsia"/>
              </w:rPr>
              <w:t>蓝</w:t>
            </w: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0F575D7B" w14:textId="57FFDE14" w:rsidR="005C3A03" w:rsidRDefault="005C3A03" w:rsidP="005C3A03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536" w:type="dxa"/>
          </w:tcPr>
          <w:p w14:paraId="776DF25C" w14:textId="44E9C6C1" w:rsidR="005C3A03" w:rsidRDefault="005C3A03" w:rsidP="005C3A03">
            <w:pPr>
              <w:jc w:val="center"/>
            </w:pPr>
          </w:p>
        </w:tc>
        <w:tc>
          <w:tcPr>
            <w:tcW w:w="2545" w:type="dxa"/>
            <w:vAlign w:val="center"/>
          </w:tcPr>
          <w:p w14:paraId="69C43A9B" w14:textId="2CACACCD" w:rsidR="005C3A03" w:rsidRDefault="005C3A03" w:rsidP="005C3A03">
            <w:pPr>
              <w:jc w:val="center"/>
            </w:pPr>
            <w:r>
              <w:rPr>
                <w:rFonts w:hint="eastAsia"/>
              </w:rPr>
              <w:t>纸盒进纸离合器负极导通</w:t>
            </w:r>
          </w:p>
        </w:tc>
      </w:tr>
      <w:tr w:rsidR="005C3A03" w14:paraId="0E399714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5BC0FCED" w14:textId="77777777" w:rsidR="005C3A03" w:rsidRDefault="005C3A03" w:rsidP="005C3A03"/>
        </w:tc>
        <w:tc>
          <w:tcPr>
            <w:tcW w:w="992" w:type="dxa"/>
            <w:vAlign w:val="center"/>
          </w:tcPr>
          <w:p w14:paraId="15B3FF4B" w14:textId="684D3254" w:rsidR="005C3A03" w:rsidRDefault="005C3A03" w:rsidP="005C3A03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276" w:type="dxa"/>
            <w:vAlign w:val="center"/>
          </w:tcPr>
          <w:p w14:paraId="3555A901" w14:textId="0C5F399E" w:rsidR="005C3A03" w:rsidRDefault="005C3A03" w:rsidP="005C3A03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04951FB7" w14:textId="0DF783FA" w:rsidR="005C3A03" w:rsidRDefault="005C3A03" w:rsidP="005C3A03">
            <w:pPr>
              <w:jc w:val="center"/>
            </w:pPr>
            <w:r>
              <w:rPr>
                <w:rFonts w:hint="eastAsia"/>
              </w:rPr>
              <w:t>V</w:t>
            </w:r>
            <w:r>
              <w:t>+</w:t>
            </w:r>
          </w:p>
        </w:tc>
        <w:tc>
          <w:tcPr>
            <w:tcW w:w="4536" w:type="dxa"/>
          </w:tcPr>
          <w:p w14:paraId="6CE6908B" w14:textId="577AA87D" w:rsidR="005C3A03" w:rsidRDefault="005C3A03" w:rsidP="005C3A03">
            <w:pPr>
              <w:jc w:val="center"/>
            </w:pPr>
          </w:p>
        </w:tc>
        <w:tc>
          <w:tcPr>
            <w:tcW w:w="2545" w:type="dxa"/>
            <w:vAlign w:val="center"/>
          </w:tcPr>
          <w:p w14:paraId="32414D27" w14:textId="4FF7B4F9" w:rsidR="005C3A03" w:rsidRDefault="005C3A03" w:rsidP="005C3A03">
            <w:pPr>
              <w:jc w:val="center"/>
            </w:pPr>
            <w:r>
              <w:rPr>
                <w:rFonts w:hint="eastAsia"/>
              </w:rPr>
              <w:t>手动进纸离合器正极</w:t>
            </w:r>
          </w:p>
        </w:tc>
      </w:tr>
      <w:tr w:rsidR="005C3A03" w14:paraId="400AB105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36959B9A" w14:textId="77777777" w:rsidR="005C3A03" w:rsidRDefault="005C3A03" w:rsidP="005C3A03"/>
        </w:tc>
        <w:tc>
          <w:tcPr>
            <w:tcW w:w="992" w:type="dxa"/>
            <w:vAlign w:val="center"/>
          </w:tcPr>
          <w:p w14:paraId="247F2436" w14:textId="6B0580A6" w:rsidR="005C3A03" w:rsidRDefault="005C3A03" w:rsidP="005C3A03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276" w:type="dxa"/>
            <w:vAlign w:val="center"/>
          </w:tcPr>
          <w:p w14:paraId="3C9CE71C" w14:textId="7428CC53" w:rsidR="005C3A03" w:rsidRDefault="005C3A03" w:rsidP="005C3A03">
            <w:pPr>
              <w:jc w:val="center"/>
            </w:pPr>
            <w:r>
              <w:rPr>
                <w:rFonts w:hint="eastAsia"/>
              </w:rPr>
              <w:t>绿</w:t>
            </w: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3E62CDAB" w14:textId="6B8ED812" w:rsidR="005C3A03" w:rsidRDefault="005C3A03" w:rsidP="005C3A03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536" w:type="dxa"/>
          </w:tcPr>
          <w:p w14:paraId="20DCCB45" w14:textId="179E9D1A" w:rsidR="005C3A03" w:rsidRDefault="005C3A03" w:rsidP="005C3A03">
            <w:pPr>
              <w:jc w:val="center"/>
            </w:pPr>
          </w:p>
        </w:tc>
        <w:tc>
          <w:tcPr>
            <w:tcW w:w="2545" w:type="dxa"/>
            <w:vAlign w:val="center"/>
          </w:tcPr>
          <w:p w14:paraId="6A5AFF8D" w14:textId="64440766" w:rsidR="005C3A03" w:rsidRDefault="005C3A03" w:rsidP="005C3A03">
            <w:pPr>
              <w:jc w:val="center"/>
            </w:pPr>
            <w:r>
              <w:rPr>
                <w:rFonts w:hint="eastAsia"/>
              </w:rPr>
              <w:t>手动进纸离合器负极导通</w:t>
            </w:r>
          </w:p>
        </w:tc>
      </w:tr>
      <w:tr w:rsidR="007C7AE1" w14:paraId="7E730630" w14:textId="77777777" w:rsidTr="000973C2">
        <w:trPr>
          <w:jc w:val="center"/>
        </w:trPr>
        <w:tc>
          <w:tcPr>
            <w:tcW w:w="704" w:type="dxa"/>
            <w:vMerge/>
            <w:vAlign w:val="center"/>
          </w:tcPr>
          <w:p w14:paraId="40F45791" w14:textId="77777777" w:rsidR="007C7AE1" w:rsidRDefault="007C7AE1" w:rsidP="007C7AE1"/>
        </w:tc>
        <w:tc>
          <w:tcPr>
            <w:tcW w:w="992" w:type="dxa"/>
            <w:vAlign w:val="center"/>
          </w:tcPr>
          <w:p w14:paraId="78D0288B" w14:textId="0F5A03C3" w:rsidR="007C7AE1" w:rsidRDefault="007C7AE1" w:rsidP="007C7AE1">
            <w:pPr>
              <w:jc w:val="center"/>
            </w:pPr>
          </w:p>
        </w:tc>
        <w:tc>
          <w:tcPr>
            <w:tcW w:w="1276" w:type="dxa"/>
            <w:vAlign w:val="center"/>
          </w:tcPr>
          <w:p w14:paraId="64B058A6" w14:textId="6713D457" w:rsidR="007C7AE1" w:rsidRDefault="007C7AE1" w:rsidP="007C7AE1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0EBCF127" w14:textId="62042AF7" w:rsidR="007C7AE1" w:rsidRDefault="007C7AE1" w:rsidP="007C7AE1">
            <w:pPr>
              <w:jc w:val="center"/>
            </w:pPr>
            <w:r>
              <w:rPr>
                <w:rFonts w:hint="eastAsia"/>
              </w:rPr>
              <w:t>V</w:t>
            </w:r>
            <w:r>
              <w:t>+</w:t>
            </w:r>
          </w:p>
        </w:tc>
        <w:tc>
          <w:tcPr>
            <w:tcW w:w="4536" w:type="dxa"/>
            <w:vAlign w:val="center"/>
          </w:tcPr>
          <w:p w14:paraId="22284BD1" w14:textId="207F6805" w:rsidR="007C7AE1" w:rsidRDefault="007C7AE1" w:rsidP="007C7AE1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545" w:type="dxa"/>
            <w:vAlign w:val="center"/>
          </w:tcPr>
          <w:p w14:paraId="5C45D7C2" w14:textId="2C310DA2" w:rsidR="007C7AE1" w:rsidRDefault="007C7AE1" w:rsidP="007C7AE1">
            <w:pPr>
              <w:jc w:val="center"/>
            </w:pPr>
            <w:proofErr w:type="gramStart"/>
            <w:r>
              <w:rPr>
                <w:rFonts w:hint="eastAsia"/>
              </w:rPr>
              <w:t>纸路</w:t>
            </w:r>
            <w:r w:rsidR="00432635">
              <w:rPr>
                <w:rFonts w:hint="eastAsia"/>
              </w:rPr>
              <w:t>供</w:t>
            </w:r>
            <w:proofErr w:type="gramEnd"/>
            <w:r>
              <w:rPr>
                <w:rFonts w:hint="eastAsia"/>
              </w:rPr>
              <w:t>纸离合器正极</w:t>
            </w:r>
          </w:p>
        </w:tc>
      </w:tr>
      <w:tr w:rsidR="007C7AE1" w14:paraId="24331EFD" w14:textId="77777777" w:rsidTr="00A82153">
        <w:trPr>
          <w:jc w:val="center"/>
        </w:trPr>
        <w:tc>
          <w:tcPr>
            <w:tcW w:w="704" w:type="dxa"/>
            <w:vMerge/>
            <w:vAlign w:val="center"/>
          </w:tcPr>
          <w:p w14:paraId="166C27DD" w14:textId="77777777" w:rsidR="007C7AE1" w:rsidRDefault="007C7AE1" w:rsidP="007C7AE1"/>
        </w:tc>
        <w:tc>
          <w:tcPr>
            <w:tcW w:w="992" w:type="dxa"/>
            <w:vAlign w:val="center"/>
          </w:tcPr>
          <w:p w14:paraId="4E4206F3" w14:textId="39C8B1F3" w:rsidR="007C7AE1" w:rsidRDefault="007C7AE1" w:rsidP="007C7AE1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276" w:type="dxa"/>
            <w:vAlign w:val="center"/>
          </w:tcPr>
          <w:p w14:paraId="561184EC" w14:textId="0AB245B4" w:rsidR="007C7AE1" w:rsidRDefault="007C7AE1" w:rsidP="007C7AE1">
            <w:pPr>
              <w:jc w:val="center"/>
            </w:pPr>
            <w:r>
              <w:rPr>
                <w:rFonts w:hint="eastAsia"/>
              </w:rPr>
              <w:t>红</w:t>
            </w: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134E26A6" w14:textId="54F12C75" w:rsidR="007C7AE1" w:rsidRDefault="007C7AE1" w:rsidP="007C7AE1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536" w:type="dxa"/>
          </w:tcPr>
          <w:p w14:paraId="0BDF324E" w14:textId="31A97058" w:rsidR="007C7AE1" w:rsidRDefault="007C7AE1" w:rsidP="007C7AE1">
            <w:pPr>
              <w:jc w:val="center"/>
            </w:pPr>
          </w:p>
        </w:tc>
        <w:tc>
          <w:tcPr>
            <w:tcW w:w="2545" w:type="dxa"/>
            <w:vAlign w:val="center"/>
          </w:tcPr>
          <w:p w14:paraId="79253A1B" w14:textId="09E64316" w:rsidR="007C7AE1" w:rsidRDefault="007C7AE1" w:rsidP="007C7AE1">
            <w:pPr>
              <w:jc w:val="center"/>
            </w:pPr>
            <w:proofErr w:type="gramStart"/>
            <w:r>
              <w:rPr>
                <w:rFonts w:hint="eastAsia"/>
              </w:rPr>
              <w:t>纸路</w:t>
            </w:r>
            <w:r w:rsidR="00432635">
              <w:rPr>
                <w:rFonts w:hint="eastAsia"/>
              </w:rPr>
              <w:t>供</w:t>
            </w:r>
            <w:proofErr w:type="gramEnd"/>
            <w:r w:rsidR="00432635">
              <w:rPr>
                <w:rFonts w:hint="eastAsia"/>
              </w:rPr>
              <w:t>纸</w:t>
            </w:r>
            <w:r>
              <w:rPr>
                <w:rFonts w:hint="eastAsia"/>
              </w:rPr>
              <w:t>离合器负极导通</w:t>
            </w:r>
          </w:p>
        </w:tc>
      </w:tr>
    </w:tbl>
    <w:p w14:paraId="5EDFE94E" w14:textId="4F064A26" w:rsidR="003D7ED6" w:rsidRDefault="003D7ED6" w:rsidP="006F4199"/>
    <w:p w14:paraId="3F577476" w14:textId="07701701" w:rsidR="003D7ED6" w:rsidRDefault="003D7ED6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992"/>
        <w:gridCol w:w="1276"/>
        <w:gridCol w:w="709"/>
        <w:gridCol w:w="4394"/>
        <w:gridCol w:w="2687"/>
      </w:tblGrid>
      <w:tr w:rsidR="00A82153" w14:paraId="70EA2491" w14:textId="77777777" w:rsidTr="006951E9">
        <w:trPr>
          <w:jc w:val="center"/>
        </w:trPr>
        <w:tc>
          <w:tcPr>
            <w:tcW w:w="704" w:type="dxa"/>
            <w:vMerge w:val="restart"/>
            <w:vAlign w:val="center"/>
          </w:tcPr>
          <w:p w14:paraId="76780E6C" w14:textId="7C44CDFC" w:rsidR="00A82153" w:rsidRDefault="00A82153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4</w:t>
            </w:r>
          </w:p>
        </w:tc>
        <w:tc>
          <w:tcPr>
            <w:tcW w:w="992" w:type="dxa"/>
            <w:vAlign w:val="center"/>
          </w:tcPr>
          <w:p w14:paraId="76CE3B18" w14:textId="77777777" w:rsidR="00A82153" w:rsidRDefault="00A82153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1276" w:type="dxa"/>
            <w:vAlign w:val="center"/>
          </w:tcPr>
          <w:p w14:paraId="60BDFD48" w14:textId="77777777" w:rsidR="00A82153" w:rsidRDefault="00A82153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709" w:type="dxa"/>
          </w:tcPr>
          <w:p w14:paraId="483D07BA" w14:textId="2A4C2B23" w:rsidR="00A82153" w:rsidRDefault="00A82153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4394" w:type="dxa"/>
          </w:tcPr>
          <w:p w14:paraId="0E8C164B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73AA8CD8" w14:textId="784F2003" w:rsidR="00A82153" w:rsidRDefault="00A82153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82153" w14:paraId="0BAD8CC9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6189B04E" w14:textId="77777777" w:rsidR="00A82153" w:rsidRDefault="00A82153" w:rsidP="00527E92">
            <w:pPr>
              <w:jc w:val="center"/>
            </w:pPr>
          </w:p>
        </w:tc>
        <w:tc>
          <w:tcPr>
            <w:tcW w:w="992" w:type="dxa"/>
            <w:vAlign w:val="center"/>
          </w:tcPr>
          <w:p w14:paraId="7A3D943F" w14:textId="2DDF7FF5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14:paraId="276D3504" w14:textId="09B321EC" w:rsidR="00A82153" w:rsidRPr="00291E89" w:rsidRDefault="00A82153" w:rsidP="00527E92">
            <w:pPr>
              <w:jc w:val="center"/>
            </w:pPr>
            <w:r w:rsidRPr="00291E89">
              <w:rPr>
                <w:rFonts w:hint="eastAsia"/>
              </w:rPr>
              <w:t>2</w:t>
            </w:r>
            <w:r w:rsidRPr="00291E89">
              <w:t>4V</w:t>
            </w:r>
          </w:p>
        </w:tc>
        <w:tc>
          <w:tcPr>
            <w:tcW w:w="709" w:type="dxa"/>
          </w:tcPr>
          <w:p w14:paraId="0647A13B" w14:textId="2A560535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43067D42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2397A54F" w14:textId="2F3FF0D2" w:rsidR="00A82153" w:rsidRDefault="00A82153" w:rsidP="00527E92">
            <w:pPr>
              <w:jc w:val="center"/>
            </w:pPr>
          </w:p>
        </w:tc>
      </w:tr>
      <w:tr w:rsidR="00A82153" w14:paraId="2EE174AE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1BFEC0A1" w14:textId="77777777" w:rsidR="00A82153" w:rsidRDefault="00A82153" w:rsidP="00527E92">
            <w:pPr>
              <w:jc w:val="center"/>
            </w:pPr>
          </w:p>
        </w:tc>
        <w:tc>
          <w:tcPr>
            <w:tcW w:w="992" w:type="dxa"/>
            <w:vAlign w:val="center"/>
          </w:tcPr>
          <w:p w14:paraId="1730B084" w14:textId="723C9B90" w:rsidR="00A82153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vAlign w:val="center"/>
          </w:tcPr>
          <w:p w14:paraId="41F06B21" w14:textId="2AF2CD21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13208CC0" w14:textId="41129832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7FC132E3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3F4AAD27" w14:textId="6B002610" w:rsidR="00A82153" w:rsidRDefault="00A82153" w:rsidP="00527E92">
            <w:pPr>
              <w:jc w:val="center"/>
            </w:pPr>
          </w:p>
        </w:tc>
      </w:tr>
      <w:tr w:rsidR="00A82153" w14:paraId="1C913BBD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1A4603F1" w14:textId="77777777" w:rsidR="00A82153" w:rsidRDefault="00A82153" w:rsidP="00527E92"/>
        </w:tc>
        <w:tc>
          <w:tcPr>
            <w:tcW w:w="992" w:type="dxa"/>
            <w:vAlign w:val="center"/>
          </w:tcPr>
          <w:p w14:paraId="0B11E808" w14:textId="1A28E10B" w:rsidR="00A82153" w:rsidRDefault="00A82153" w:rsidP="00527E9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  <w:vAlign w:val="center"/>
          </w:tcPr>
          <w:p w14:paraId="48FF2637" w14:textId="2CBEFF72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23E642A3" w14:textId="01659D1F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34C923BB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7F69E55E" w14:textId="31CA3111" w:rsidR="00A82153" w:rsidRDefault="00A82153" w:rsidP="00527E92">
            <w:pPr>
              <w:jc w:val="center"/>
            </w:pPr>
          </w:p>
        </w:tc>
      </w:tr>
      <w:tr w:rsidR="00A82153" w14:paraId="038298D5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0AAD8D6B" w14:textId="77777777" w:rsidR="00A82153" w:rsidRDefault="00A82153" w:rsidP="00527E92"/>
        </w:tc>
        <w:tc>
          <w:tcPr>
            <w:tcW w:w="992" w:type="dxa"/>
            <w:vAlign w:val="center"/>
          </w:tcPr>
          <w:p w14:paraId="3F16E77C" w14:textId="2D4E350B" w:rsidR="00A82153" w:rsidRDefault="00A82153" w:rsidP="00527E9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  <w:vAlign w:val="center"/>
          </w:tcPr>
          <w:p w14:paraId="6CBB60ED" w14:textId="3AA9B060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709" w:type="dxa"/>
          </w:tcPr>
          <w:p w14:paraId="69B669A4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16572D52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6B825EFA" w14:textId="236C8C82" w:rsidR="00A82153" w:rsidRDefault="00A82153" w:rsidP="00527E92">
            <w:pPr>
              <w:jc w:val="center"/>
            </w:pPr>
          </w:p>
        </w:tc>
      </w:tr>
      <w:tr w:rsidR="00A82153" w14:paraId="78EDF02A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442DC82B" w14:textId="77777777" w:rsidR="00A82153" w:rsidRDefault="00A82153" w:rsidP="00527E92"/>
        </w:tc>
        <w:tc>
          <w:tcPr>
            <w:tcW w:w="992" w:type="dxa"/>
            <w:vAlign w:val="center"/>
          </w:tcPr>
          <w:p w14:paraId="2B64FA94" w14:textId="2C55BCDE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5</w:t>
            </w:r>
          </w:p>
        </w:tc>
        <w:tc>
          <w:tcPr>
            <w:tcW w:w="1276" w:type="dxa"/>
            <w:vAlign w:val="center"/>
          </w:tcPr>
          <w:p w14:paraId="5BEDDB40" w14:textId="51DA2467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S</w:t>
            </w:r>
            <w:r w:rsidRPr="00164EEC">
              <w:rPr>
                <w:color w:val="FF0000"/>
                <w:highlight w:val="yellow"/>
              </w:rPr>
              <w:t>HTR-RLY</w:t>
            </w:r>
          </w:p>
        </w:tc>
        <w:tc>
          <w:tcPr>
            <w:tcW w:w="709" w:type="dxa"/>
          </w:tcPr>
          <w:p w14:paraId="09645BC1" w14:textId="32495167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394" w:type="dxa"/>
          </w:tcPr>
          <w:p w14:paraId="2671F1B1" w14:textId="1C41C887" w:rsidR="00A82153" w:rsidRPr="00164EEC" w:rsidRDefault="00A62909" w:rsidP="00527E92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color w:val="FF0000"/>
              </w:rPr>
              <w:t>.3V</w:t>
            </w:r>
            <w:r>
              <w:rPr>
                <w:rFonts w:hint="eastAsia"/>
                <w:color w:val="FF0000"/>
              </w:rPr>
              <w:t>低电平无变化</w:t>
            </w:r>
          </w:p>
        </w:tc>
        <w:tc>
          <w:tcPr>
            <w:tcW w:w="2687" w:type="dxa"/>
            <w:vAlign w:val="center"/>
          </w:tcPr>
          <w:p w14:paraId="4F011E22" w14:textId="29727151" w:rsidR="00A82153" w:rsidRDefault="00A82153" w:rsidP="00527E92">
            <w:pPr>
              <w:jc w:val="center"/>
            </w:pPr>
          </w:p>
        </w:tc>
      </w:tr>
      <w:tr w:rsidR="00A82153" w14:paraId="65111893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5B237816" w14:textId="77777777" w:rsidR="00A82153" w:rsidRDefault="00A82153" w:rsidP="00527E92"/>
        </w:tc>
        <w:tc>
          <w:tcPr>
            <w:tcW w:w="992" w:type="dxa"/>
            <w:vAlign w:val="center"/>
          </w:tcPr>
          <w:p w14:paraId="7AC2D581" w14:textId="703B4A44" w:rsidR="00A82153" w:rsidRDefault="00A82153" w:rsidP="00527E9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  <w:vAlign w:val="center"/>
          </w:tcPr>
          <w:p w14:paraId="1F85BD30" w14:textId="6B869AE8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709" w:type="dxa"/>
          </w:tcPr>
          <w:p w14:paraId="0104FD7B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69772420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68B78FB6" w14:textId="7C51CECA" w:rsidR="00A82153" w:rsidRDefault="00A82153" w:rsidP="00527E92">
            <w:pPr>
              <w:jc w:val="center"/>
            </w:pPr>
          </w:p>
        </w:tc>
      </w:tr>
      <w:tr w:rsidR="00A82153" w14:paraId="459207CE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5BE8A8FA" w14:textId="77777777" w:rsidR="00A82153" w:rsidRDefault="00A82153" w:rsidP="00527E92"/>
        </w:tc>
        <w:tc>
          <w:tcPr>
            <w:tcW w:w="992" w:type="dxa"/>
            <w:vAlign w:val="center"/>
          </w:tcPr>
          <w:p w14:paraId="07A7560A" w14:textId="2D9D06B2" w:rsidR="00A82153" w:rsidRDefault="00A82153" w:rsidP="00527E9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  <w:vAlign w:val="center"/>
          </w:tcPr>
          <w:p w14:paraId="399C8198" w14:textId="1B35AD82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709" w:type="dxa"/>
          </w:tcPr>
          <w:p w14:paraId="5560DBB4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31FEFB0E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44247464" w14:textId="1AB1CC80" w:rsidR="00A82153" w:rsidRDefault="00A82153" w:rsidP="00527E92">
            <w:pPr>
              <w:jc w:val="center"/>
            </w:pPr>
          </w:p>
        </w:tc>
      </w:tr>
      <w:tr w:rsidR="00A82153" w14:paraId="6625B3C9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0E423DC2" w14:textId="77777777" w:rsidR="00A82153" w:rsidRDefault="00A82153" w:rsidP="00527E92"/>
        </w:tc>
        <w:tc>
          <w:tcPr>
            <w:tcW w:w="992" w:type="dxa"/>
            <w:vAlign w:val="center"/>
          </w:tcPr>
          <w:p w14:paraId="1E47FFBD" w14:textId="7C169508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8</w:t>
            </w:r>
          </w:p>
        </w:tc>
        <w:tc>
          <w:tcPr>
            <w:tcW w:w="1276" w:type="dxa"/>
            <w:vAlign w:val="center"/>
          </w:tcPr>
          <w:p w14:paraId="4B2ABB58" w14:textId="64074374" w:rsidR="00A82153" w:rsidRPr="00164EEC" w:rsidRDefault="00A82153" w:rsidP="00527E92">
            <w:pPr>
              <w:jc w:val="center"/>
              <w:rPr>
                <w:color w:val="FF0000"/>
              </w:rPr>
            </w:pPr>
            <w:bookmarkStart w:id="1" w:name="_Hlk107853513"/>
            <w:r w:rsidRPr="00164EEC">
              <w:rPr>
                <w:rFonts w:hint="eastAsia"/>
                <w:color w:val="FF0000"/>
                <w:highlight w:val="yellow"/>
              </w:rPr>
              <w:t>H</w:t>
            </w:r>
            <w:r w:rsidRPr="00164EEC">
              <w:rPr>
                <w:color w:val="FF0000"/>
                <w:highlight w:val="yellow"/>
              </w:rPr>
              <w:t>TRCLT</w:t>
            </w:r>
            <w:bookmarkEnd w:id="1"/>
          </w:p>
        </w:tc>
        <w:tc>
          <w:tcPr>
            <w:tcW w:w="709" w:type="dxa"/>
          </w:tcPr>
          <w:p w14:paraId="5077F02B" w14:textId="41C4BD87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O</w:t>
            </w:r>
          </w:p>
        </w:tc>
        <w:tc>
          <w:tcPr>
            <w:tcW w:w="4394" w:type="dxa"/>
          </w:tcPr>
          <w:p w14:paraId="6B57666D" w14:textId="32C425BC" w:rsidR="00A82153" w:rsidRPr="00164EEC" w:rsidRDefault="00A62909" w:rsidP="00527E92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color w:val="FF0000"/>
              </w:rPr>
              <w:t>.3V</w:t>
            </w:r>
            <w:r>
              <w:rPr>
                <w:rFonts w:hint="eastAsia"/>
                <w:color w:val="FF0000"/>
              </w:rPr>
              <w:t>。高电平开始加热</w:t>
            </w:r>
            <w:r w:rsidR="008827BD">
              <w:rPr>
                <w:rFonts w:hint="eastAsia"/>
                <w:color w:val="FF0000"/>
              </w:rPr>
              <w:t>，打印机接收到数据开始预热，打印过程根据温度反馈实时加热或停止</w:t>
            </w:r>
          </w:p>
        </w:tc>
        <w:tc>
          <w:tcPr>
            <w:tcW w:w="2687" w:type="dxa"/>
            <w:vAlign w:val="center"/>
          </w:tcPr>
          <w:p w14:paraId="4161F5F6" w14:textId="1DF2168A" w:rsidR="00A82153" w:rsidRDefault="00A82153" w:rsidP="00527E92">
            <w:pPr>
              <w:jc w:val="center"/>
            </w:pPr>
          </w:p>
        </w:tc>
      </w:tr>
      <w:tr w:rsidR="00A82153" w14:paraId="1B05DE77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4F6F028E" w14:textId="77777777" w:rsidR="00A82153" w:rsidRDefault="00A82153" w:rsidP="00527E92"/>
        </w:tc>
        <w:tc>
          <w:tcPr>
            <w:tcW w:w="992" w:type="dxa"/>
            <w:vAlign w:val="center"/>
          </w:tcPr>
          <w:p w14:paraId="70C1E7EF" w14:textId="096040DB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</w:rPr>
              <w:t>9</w:t>
            </w:r>
          </w:p>
        </w:tc>
        <w:tc>
          <w:tcPr>
            <w:tcW w:w="1276" w:type="dxa"/>
            <w:vAlign w:val="center"/>
          </w:tcPr>
          <w:p w14:paraId="59EBC0AC" w14:textId="41AC05EE" w:rsidR="00A82153" w:rsidRPr="00164EEC" w:rsidRDefault="00A82153" w:rsidP="00527E92">
            <w:pPr>
              <w:jc w:val="center"/>
              <w:rPr>
                <w:color w:val="FF0000"/>
              </w:rPr>
            </w:pPr>
            <w:r w:rsidRPr="00164EEC">
              <w:rPr>
                <w:rFonts w:hint="eastAsia"/>
                <w:color w:val="FF0000"/>
                <w:highlight w:val="yellow"/>
              </w:rPr>
              <w:t>Z</w:t>
            </w:r>
            <w:r w:rsidRPr="00164EEC">
              <w:rPr>
                <w:color w:val="FF0000"/>
                <w:highlight w:val="yellow"/>
              </w:rPr>
              <w:t>ERO-S</w:t>
            </w:r>
          </w:p>
        </w:tc>
        <w:tc>
          <w:tcPr>
            <w:tcW w:w="709" w:type="dxa"/>
          </w:tcPr>
          <w:p w14:paraId="17B27A26" w14:textId="44E25E6E" w:rsidR="00A82153" w:rsidRPr="00164EEC" w:rsidRDefault="005B34A3" w:rsidP="00527E9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I?</w:t>
            </w:r>
          </w:p>
        </w:tc>
        <w:tc>
          <w:tcPr>
            <w:tcW w:w="4394" w:type="dxa"/>
          </w:tcPr>
          <w:p w14:paraId="33706E7C" w14:textId="118A6740" w:rsidR="00A82153" w:rsidRPr="00164EEC" w:rsidRDefault="008827BD" w:rsidP="00527E92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？？？无关</w:t>
            </w:r>
          </w:p>
        </w:tc>
        <w:tc>
          <w:tcPr>
            <w:tcW w:w="2687" w:type="dxa"/>
            <w:vAlign w:val="center"/>
          </w:tcPr>
          <w:p w14:paraId="444B6246" w14:textId="13014994" w:rsidR="00A82153" w:rsidRDefault="00A82153" w:rsidP="00527E92">
            <w:pPr>
              <w:jc w:val="center"/>
            </w:pPr>
          </w:p>
        </w:tc>
      </w:tr>
      <w:tr w:rsidR="00A82153" w14:paraId="44AD645E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4B343633" w14:textId="77777777" w:rsidR="00A82153" w:rsidRDefault="00A82153" w:rsidP="00527E92"/>
        </w:tc>
        <w:tc>
          <w:tcPr>
            <w:tcW w:w="992" w:type="dxa"/>
            <w:vAlign w:val="center"/>
          </w:tcPr>
          <w:p w14:paraId="2D101A7F" w14:textId="68C8B4B2" w:rsidR="00A82153" w:rsidRDefault="00A82153" w:rsidP="00527E92">
            <w:pPr>
              <w:jc w:val="center"/>
            </w:pPr>
            <w: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  <w:vAlign w:val="center"/>
          </w:tcPr>
          <w:p w14:paraId="5DD5370D" w14:textId="3BA8411C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0FCD2448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15141988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57ADE169" w14:textId="7B4B5BF7" w:rsidR="00A82153" w:rsidRDefault="00A82153" w:rsidP="00527E92">
            <w:pPr>
              <w:jc w:val="center"/>
            </w:pPr>
          </w:p>
        </w:tc>
      </w:tr>
      <w:tr w:rsidR="00A82153" w14:paraId="3AB77A99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4AF04137" w14:textId="77777777" w:rsidR="00A82153" w:rsidRDefault="00A82153" w:rsidP="00527E92"/>
        </w:tc>
        <w:tc>
          <w:tcPr>
            <w:tcW w:w="992" w:type="dxa"/>
            <w:vAlign w:val="center"/>
          </w:tcPr>
          <w:p w14:paraId="7E02B75D" w14:textId="1A70A822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276" w:type="dxa"/>
            <w:vAlign w:val="center"/>
          </w:tcPr>
          <w:p w14:paraId="49416990" w14:textId="3692F4F8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709" w:type="dxa"/>
          </w:tcPr>
          <w:p w14:paraId="27CC7AEC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681A23C6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6D7BA009" w14:textId="3F242131" w:rsidR="00A82153" w:rsidRDefault="00A82153" w:rsidP="00527E92">
            <w:pPr>
              <w:jc w:val="center"/>
            </w:pPr>
          </w:p>
        </w:tc>
      </w:tr>
      <w:tr w:rsidR="00A82153" w14:paraId="0AE9E05D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2BE706D7" w14:textId="77777777" w:rsidR="00A82153" w:rsidRDefault="00A82153" w:rsidP="00527E92"/>
        </w:tc>
        <w:tc>
          <w:tcPr>
            <w:tcW w:w="992" w:type="dxa"/>
            <w:vAlign w:val="center"/>
          </w:tcPr>
          <w:p w14:paraId="58FE35FA" w14:textId="5E159D19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276" w:type="dxa"/>
            <w:vAlign w:val="center"/>
          </w:tcPr>
          <w:p w14:paraId="2B69A9CA" w14:textId="459BAC8A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709" w:type="dxa"/>
          </w:tcPr>
          <w:p w14:paraId="5AB75464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714C457E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0FA3686D" w14:textId="4DDB4E00" w:rsidR="00A82153" w:rsidRDefault="00A82153" w:rsidP="00527E92">
            <w:pPr>
              <w:jc w:val="center"/>
            </w:pPr>
          </w:p>
        </w:tc>
      </w:tr>
      <w:tr w:rsidR="00A82153" w14:paraId="4CC3C88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4950FD31" w14:textId="77777777" w:rsidR="00A82153" w:rsidRDefault="00A82153" w:rsidP="00527E92"/>
        </w:tc>
        <w:tc>
          <w:tcPr>
            <w:tcW w:w="992" w:type="dxa"/>
            <w:vAlign w:val="center"/>
          </w:tcPr>
          <w:p w14:paraId="430E1D7D" w14:textId="5D35B194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276" w:type="dxa"/>
            <w:vAlign w:val="center"/>
          </w:tcPr>
          <w:p w14:paraId="0F8E1257" w14:textId="1B110863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C</w:t>
            </w:r>
            <w:r>
              <w:t>HG-PWM</w:t>
            </w:r>
          </w:p>
        </w:tc>
        <w:tc>
          <w:tcPr>
            <w:tcW w:w="709" w:type="dxa"/>
          </w:tcPr>
          <w:p w14:paraId="55842E4F" w14:textId="437BBC46" w:rsidR="00A82153" w:rsidRDefault="00A82153" w:rsidP="00527E92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394" w:type="dxa"/>
          </w:tcPr>
          <w:p w14:paraId="6BDE6228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5862437C" w14:textId="1612D768" w:rsidR="00A82153" w:rsidRDefault="00A82153" w:rsidP="006951E9">
            <w:bookmarkStart w:id="2" w:name="_Hlk108022158"/>
            <w:r>
              <w:rPr>
                <w:rFonts w:hint="eastAsia"/>
              </w:rPr>
              <w:t>硒鼓电晕丝充电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信号</w:t>
            </w:r>
            <w:bookmarkEnd w:id="2"/>
          </w:p>
        </w:tc>
      </w:tr>
      <w:tr w:rsidR="00A82153" w14:paraId="3D320208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0DF0029D" w14:textId="77777777" w:rsidR="00A82153" w:rsidRDefault="00A82153" w:rsidP="00527E92"/>
        </w:tc>
        <w:tc>
          <w:tcPr>
            <w:tcW w:w="992" w:type="dxa"/>
            <w:vAlign w:val="center"/>
          </w:tcPr>
          <w:p w14:paraId="4BA0FD47" w14:textId="0D65FCD8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1</w:t>
            </w:r>
            <w:r w:rsidRPr="000947B4">
              <w:rPr>
                <w:color w:val="FF0000"/>
                <w:highlight w:val="magenta"/>
              </w:rPr>
              <w:t>4</w:t>
            </w:r>
          </w:p>
        </w:tc>
        <w:tc>
          <w:tcPr>
            <w:tcW w:w="1276" w:type="dxa"/>
            <w:vAlign w:val="center"/>
          </w:tcPr>
          <w:p w14:paraId="7A216821" w14:textId="373FCEEB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C</w:t>
            </w:r>
            <w:r w:rsidRPr="000947B4">
              <w:rPr>
                <w:color w:val="FF0000"/>
                <w:highlight w:val="magenta"/>
              </w:rPr>
              <w:t>HG-ERR</w:t>
            </w:r>
          </w:p>
        </w:tc>
        <w:tc>
          <w:tcPr>
            <w:tcW w:w="709" w:type="dxa"/>
          </w:tcPr>
          <w:p w14:paraId="2B0B8164" w14:textId="0303CD47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color w:val="FF0000"/>
                <w:highlight w:val="magenta"/>
              </w:rPr>
              <w:t>I</w:t>
            </w:r>
          </w:p>
        </w:tc>
        <w:tc>
          <w:tcPr>
            <w:tcW w:w="4394" w:type="dxa"/>
          </w:tcPr>
          <w:p w14:paraId="3F0069E8" w14:textId="77777777" w:rsidR="00A82153" w:rsidRPr="000947B4" w:rsidRDefault="00A82153" w:rsidP="00527E92">
            <w:pPr>
              <w:jc w:val="center"/>
              <w:rPr>
                <w:highlight w:val="magenta"/>
              </w:rPr>
            </w:pPr>
          </w:p>
        </w:tc>
        <w:tc>
          <w:tcPr>
            <w:tcW w:w="2687" w:type="dxa"/>
            <w:vAlign w:val="center"/>
          </w:tcPr>
          <w:p w14:paraId="6EA4A3EF" w14:textId="4D688D45" w:rsidR="00A82153" w:rsidRPr="000947B4" w:rsidRDefault="00A82153" w:rsidP="006951E9">
            <w:pPr>
              <w:rPr>
                <w:highlight w:val="magenta"/>
              </w:rPr>
            </w:pPr>
            <w:r w:rsidRPr="000947B4">
              <w:rPr>
                <w:rFonts w:hint="eastAsia"/>
                <w:highlight w:val="magenta"/>
              </w:rPr>
              <w:t>硒鼓电晕丝高压反馈信号</w:t>
            </w:r>
          </w:p>
        </w:tc>
      </w:tr>
      <w:tr w:rsidR="00A82153" w14:paraId="5DE6A2D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2C3DE0DA" w14:textId="77777777" w:rsidR="00A82153" w:rsidRDefault="00A82153" w:rsidP="00527E92"/>
        </w:tc>
        <w:tc>
          <w:tcPr>
            <w:tcW w:w="992" w:type="dxa"/>
            <w:vAlign w:val="center"/>
          </w:tcPr>
          <w:p w14:paraId="5CE7DB71" w14:textId="7BEBDF5A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6" w:type="dxa"/>
            <w:vAlign w:val="center"/>
          </w:tcPr>
          <w:p w14:paraId="45DA6C7F" w14:textId="50F9D2D6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RD-PWM</w:t>
            </w:r>
          </w:p>
        </w:tc>
        <w:tc>
          <w:tcPr>
            <w:tcW w:w="709" w:type="dxa"/>
          </w:tcPr>
          <w:p w14:paraId="1D5C1FC3" w14:textId="43E6CD7F" w:rsidR="00A82153" w:rsidRDefault="00A82153" w:rsidP="00527E92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394" w:type="dxa"/>
          </w:tcPr>
          <w:p w14:paraId="276FFC08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678113EF" w14:textId="0DEBBAF5" w:rsidR="00A82153" w:rsidRDefault="00A82153" w:rsidP="006951E9">
            <w:bookmarkStart w:id="3" w:name="_Hlk108022269"/>
            <w:r>
              <w:rPr>
                <w:rFonts w:hint="eastAsia"/>
              </w:rPr>
              <w:t>硒</w:t>
            </w:r>
            <w:proofErr w:type="gramStart"/>
            <w:r>
              <w:rPr>
                <w:rFonts w:hint="eastAsia"/>
              </w:rPr>
              <w:t>鼓栅网充电</w:t>
            </w:r>
            <w:proofErr w:type="gramEnd"/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信号</w:t>
            </w:r>
            <w:bookmarkEnd w:id="3"/>
          </w:p>
        </w:tc>
      </w:tr>
      <w:tr w:rsidR="00A82153" w14:paraId="76AA128C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54B2D000" w14:textId="77777777" w:rsidR="00A82153" w:rsidRDefault="00A82153" w:rsidP="00527E92"/>
        </w:tc>
        <w:tc>
          <w:tcPr>
            <w:tcW w:w="992" w:type="dxa"/>
            <w:vAlign w:val="center"/>
          </w:tcPr>
          <w:p w14:paraId="6AE26318" w14:textId="346A1C86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6" w:type="dxa"/>
            <w:vAlign w:val="center"/>
          </w:tcPr>
          <w:p w14:paraId="0A007A6C" w14:textId="117E48AE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D</w:t>
            </w:r>
            <w:r>
              <w:t>EV-PWM</w:t>
            </w:r>
          </w:p>
        </w:tc>
        <w:tc>
          <w:tcPr>
            <w:tcW w:w="709" w:type="dxa"/>
          </w:tcPr>
          <w:p w14:paraId="684A51C7" w14:textId="08665D88" w:rsidR="00A82153" w:rsidRDefault="00A82153" w:rsidP="00527E92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394" w:type="dxa"/>
          </w:tcPr>
          <w:p w14:paraId="2B471D1B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4F652786" w14:textId="0E248D22" w:rsidR="00A82153" w:rsidRDefault="00A82153" w:rsidP="00527E92">
            <w:pPr>
              <w:jc w:val="center"/>
            </w:pPr>
            <w:bookmarkStart w:id="4" w:name="_Hlk108022291"/>
            <w:r>
              <w:rPr>
                <w:rFonts w:hint="eastAsia"/>
              </w:rPr>
              <w:t>显影充电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信号</w:t>
            </w:r>
            <w:bookmarkEnd w:id="4"/>
          </w:p>
        </w:tc>
      </w:tr>
      <w:tr w:rsidR="00A82153" w14:paraId="6245711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69B1A9D4" w14:textId="77777777" w:rsidR="00A82153" w:rsidRDefault="00A82153" w:rsidP="00527E92"/>
        </w:tc>
        <w:tc>
          <w:tcPr>
            <w:tcW w:w="992" w:type="dxa"/>
            <w:vAlign w:val="center"/>
          </w:tcPr>
          <w:p w14:paraId="5FCD27AB" w14:textId="3BC60DB9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1</w:t>
            </w:r>
            <w:r w:rsidRPr="00A32CD0">
              <w:rPr>
                <w:color w:val="FF0000"/>
              </w:rPr>
              <w:t>7</w:t>
            </w:r>
          </w:p>
        </w:tc>
        <w:tc>
          <w:tcPr>
            <w:tcW w:w="1276" w:type="dxa"/>
            <w:vAlign w:val="center"/>
          </w:tcPr>
          <w:p w14:paraId="5C77C7E0" w14:textId="22D9E557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D</w:t>
            </w:r>
            <w:r w:rsidRPr="00A32CD0">
              <w:rPr>
                <w:color w:val="FF0000"/>
              </w:rPr>
              <w:t>EV-EN</w:t>
            </w:r>
          </w:p>
        </w:tc>
        <w:tc>
          <w:tcPr>
            <w:tcW w:w="709" w:type="dxa"/>
          </w:tcPr>
          <w:p w14:paraId="0348C517" w14:textId="5A1ECD19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O</w:t>
            </w:r>
          </w:p>
        </w:tc>
        <w:tc>
          <w:tcPr>
            <w:tcW w:w="4394" w:type="dxa"/>
          </w:tcPr>
          <w:p w14:paraId="0E71DFE8" w14:textId="3BD4FA07" w:rsidR="00A82153" w:rsidRDefault="00984D7B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.5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，高变低，</w:t>
            </w:r>
          </w:p>
        </w:tc>
        <w:tc>
          <w:tcPr>
            <w:tcW w:w="2687" w:type="dxa"/>
            <w:vAlign w:val="center"/>
          </w:tcPr>
          <w:p w14:paraId="7A3BC6C5" w14:textId="623460C9" w:rsidR="00A82153" w:rsidRDefault="00A82153" w:rsidP="00527E92">
            <w:pPr>
              <w:jc w:val="center"/>
            </w:pPr>
            <w:bookmarkStart w:id="5" w:name="_Hlk108022364"/>
            <w:r>
              <w:rPr>
                <w:rFonts w:hint="eastAsia"/>
              </w:rPr>
              <w:t>显影充电使能信号</w:t>
            </w:r>
            <w:bookmarkEnd w:id="5"/>
          </w:p>
        </w:tc>
      </w:tr>
      <w:tr w:rsidR="00A82153" w14:paraId="5DF9816A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57B896F9" w14:textId="77777777" w:rsidR="00A82153" w:rsidRDefault="00A82153" w:rsidP="00527E92"/>
        </w:tc>
        <w:tc>
          <w:tcPr>
            <w:tcW w:w="992" w:type="dxa"/>
            <w:vAlign w:val="center"/>
          </w:tcPr>
          <w:p w14:paraId="5F84A107" w14:textId="5483FEE3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276" w:type="dxa"/>
            <w:vAlign w:val="center"/>
          </w:tcPr>
          <w:p w14:paraId="7E2269D3" w14:textId="0E4CDEA7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S</w:t>
            </w:r>
            <w:r>
              <w:t>UP-PWM</w:t>
            </w:r>
          </w:p>
        </w:tc>
        <w:tc>
          <w:tcPr>
            <w:tcW w:w="709" w:type="dxa"/>
          </w:tcPr>
          <w:p w14:paraId="1D52A41C" w14:textId="6AAF15BD" w:rsidR="00A82153" w:rsidRDefault="00A82153" w:rsidP="00527E92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394" w:type="dxa"/>
          </w:tcPr>
          <w:p w14:paraId="50511F54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0942AD28" w14:textId="41A77570" w:rsidR="00A82153" w:rsidRDefault="00A82153" w:rsidP="006951E9">
            <w:bookmarkStart w:id="6" w:name="_Hlk108022304"/>
            <w:r>
              <w:rPr>
                <w:rFonts w:hint="eastAsia"/>
              </w:rPr>
              <w:t>显影充电</w:t>
            </w:r>
            <w:proofErr w:type="gramStart"/>
            <w:r>
              <w:rPr>
                <w:rFonts w:hint="eastAsia"/>
              </w:rPr>
              <w:t>辊</w:t>
            </w:r>
            <w:proofErr w:type="gramEnd"/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信号</w:t>
            </w:r>
            <w:bookmarkEnd w:id="6"/>
          </w:p>
        </w:tc>
      </w:tr>
      <w:tr w:rsidR="00A82153" w14:paraId="4D1F2D0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12537023" w14:textId="77777777" w:rsidR="00A82153" w:rsidRDefault="00A82153" w:rsidP="00527E92"/>
        </w:tc>
        <w:tc>
          <w:tcPr>
            <w:tcW w:w="992" w:type="dxa"/>
            <w:vAlign w:val="center"/>
          </w:tcPr>
          <w:p w14:paraId="2601B945" w14:textId="43B3CE0C" w:rsidR="00A82153" w:rsidRDefault="00A82153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276" w:type="dxa"/>
            <w:vAlign w:val="center"/>
          </w:tcPr>
          <w:p w14:paraId="2B2D5BA4" w14:textId="7FF5946E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T</w:t>
            </w:r>
            <w:r>
              <w:t>R-PWM</w:t>
            </w:r>
          </w:p>
        </w:tc>
        <w:tc>
          <w:tcPr>
            <w:tcW w:w="709" w:type="dxa"/>
          </w:tcPr>
          <w:p w14:paraId="57DBBFDD" w14:textId="59E1F5CF" w:rsidR="00A82153" w:rsidRDefault="00A82153" w:rsidP="00527E92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4394" w:type="dxa"/>
          </w:tcPr>
          <w:p w14:paraId="5215F2FE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062178AD" w14:textId="532BCAF5" w:rsidR="00A82153" w:rsidRDefault="00A82153" w:rsidP="00527E92">
            <w:pPr>
              <w:jc w:val="center"/>
            </w:pPr>
            <w:bookmarkStart w:id="7" w:name="_Hlk108022331"/>
            <w:r>
              <w:rPr>
                <w:rFonts w:hint="eastAsia"/>
              </w:rPr>
              <w:t>转印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信号</w:t>
            </w:r>
            <w:bookmarkEnd w:id="7"/>
          </w:p>
        </w:tc>
      </w:tr>
      <w:tr w:rsidR="00A82153" w14:paraId="5CE78B0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38A8118C" w14:textId="77777777" w:rsidR="00A82153" w:rsidRDefault="00A82153" w:rsidP="00527E92"/>
        </w:tc>
        <w:tc>
          <w:tcPr>
            <w:tcW w:w="992" w:type="dxa"/>
            <w:vAlign w:val="center"/>
          </w:tcPr>
          <w:p w14:paraId="22B5E9A6" w14:textId="341FAFC8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2</w:t>
            </w:r>
            <w:r w:rsidRPr="00A32CD0">
              <w:rPr>
                <w:color w:val="FF0000"/>
              </w:rPr>
              <w:t>0</w:t>
            </w:r>
          </w:p>
        </w:tc>
        <w:tc>
          <w:tcPr>
            <w:tcW w:w="1276" w:type="dxa"/>
            <w:vAlign w:val="center"/>
          </w:tcPr>
          <w:p w14:paraId="37D14B37" w14:textId="3623FB10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T</w:t>
            </w:r>
            <w:r w:rsidRPr="00A32CD0">
              <w:rPr>
                <w:color w:val="FF0000"/>
              </w:rPr>
              <w:t>R-EN</w:t>
            </w:r>
          </w:p>
        </w:tc>
        <w:tc>
          <w:tcPr>
            <w:tcW w:w="709" w:type="dxa"/>
          </w:tcPr>
          <w:p w14:paraId="06968700" w14:textId="4C9FF398" w:rsidR="00A82153" w:rsidRPr="00A32CD0" w:rsidRDefault="00A82153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O</w:t>
            </w:r>
          </w:p>
        </w:tc>
        <w:tc>
          <w:tcPr>
            <w:tcW w:w="4394" w:type="dxa"/>
          </w:tcPr>
          <w:p w14:paraId="410E8440" w14:textId="2A8ED61E" w:rsidR="00A82153" w:rsidRDefault="000053A5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V</w:t>
            </w:r>
            <w:r w:rsidR="00FD1C9B">
              <w:rPr>
                <w:rFonts w:hint="eastAsia"/>
              </w:rPr>
              <w:t>，高变低，应为</w:t>
            </w:r>
            <w:r w:rsidR="00FD1C9B">
              <w:rPr>
                <w:rFonts w:hint="eastAsia"/>
              </w:rPr>
              <w:t>3</w:t>
            </w:r>
            <w:r w:rsidR="00FD1C9B">
              <w:t>.3</w:t>
            </w:r>
            <w:r w:rsidR="00FD1C9B">
              <w:rPr>
                <w:rFonts w:hint="eastAsia"/>
              </w:rPr>
              <w:t>v</w:t>
            </w:r>
          </w:p>
        </w:tc>
        <w:tc>
          <w:tcPr>
            <w:tcW w:w="2687" w:type="dxa"/>
            <w:vAlign w:val="center"/>
          </w:tcPr>
          <w:p w14:paraId="733F4283" w14:textId="2F17D9E2" w:rsidR="00A82153" w:rsidRDefault="00A82153" w:rsidP="00527E92">
            <w:pPr>
              <w:jc w:val="center"/>
            </w:pPr>
            <w:bookmarkStart w:id="8" w:name="_Hlk108022696"/>
            <w:r>
              <w:rPr>
                <w:rFonts w:hint="eastAsia"/>
              </w:rPr>
              <w:t>转印使能信号</w:t>
            </w:r>
            <w:bookmarkEnd w:id="8"/>
          </w:p>
        </w:tc>
      </w:tr>
      <w:tr w:rsidR="00A82153" w14:paraId="3941A21D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1D18C2C4" w14:textId="77777777" w:rsidR="00A82153" w:rsidRDefault="00A82153" w:rsidP="00527E92"/>
        </w:tc>
        <w:tc>
          <w:tcPr>
            <w:tcW w:w="992" w:type="dxa"/>
            <w:vAlign w:val="center"/>
          </w:tcPr>
          <w:p w14:paraId="59F49538" w14:textId="32B79B4F" w:rsidR="00A82153" w:rsidRDefault="00A82153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276" w:type="dxa"/>
            <w:vAlign w:val="center"/>
          </w:tcPr>
          <w:p w14:paraId="170D7224" w14:textId="32E44DEF" w:rsidR="00A82153" w:rsidRPr="00291E89" w:rsidRDefault="00A82153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709" w:type="dxa"/>
          </w:tcPr>
          <w:p w14:paraId="55C4DB8A" w14:textId="77777777" w:rsidR="00A82153" w:rsidRDefault="00A82153" w:rsidP="00527E92">
            <w:pPr>
              <w:jc w:val="center"/>
            </w:pPr>
          </w:p>
        </w:tc>
        <w:tc>
          <w:tcPr>
            <w:tcW w:w="4394" w:type="dxa"/>
          </w:tcPr>
          <w:p w14:paraId="0D3627C8" w14:textId="77777777" w:rsidR="00A82153" w:rsidRDefault="00A82153" w:rsidP="00527E92">
            <w:pPr>
              <w:jc w:val="center"/>
            </w:pPr>
          </w:p>
        </w:tc>
        <w:tc>
          <w:tcPr>
            <w:tcW w:w="2687" w:type="dxa"/>
            <w:vAlign w:val="center"/>
          </w:tcPr>
          <w:p w14:paraId="79E09F06" w14:textId="64F45A39" w:rsidR="00A82153" w:rsidRDefault="00A82153" w:rsidP="00527E92">
            <w:pPr>
              <w:jc w:val="center"/>
            </w:pPr>
          </w:p>
        </w:tc>
      </w:tr>
      <w:tr w:rsidR="00A82153" w14:paraId="68196092" w14:textId="77777777" w:rsidTr="006951E9">
        <w:trPr>
          <w:jc w:val="center"/>
        </w:trPr>
        <w:tc>
          <w:tcPr>
            <w:tcW w:w="704" w:type="dxa"/>
            <w:vMerge/>
            <w:vAlign w:val="center"/>
          </w:tcPr>
          <w:p w14:paraId="05189B7D" w14:textId="77777777" w:rsidR="00A82153" w:rsidRDefault="00A82153" w:rsidP="00527E92"/>
        </w:tc>
        <w:tc>
          <w:tcPr>
            <w:tcW w:w="992" w:type="dxa"/>
            <w:vAlign w:val="center"/>
          </w:tcPr>
          <w:p w14:paraId="1C11CC80" w14:textId="1DA0F30C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2</w:t>
            </w:r>
            <w:r w:rsidRPr="000947B4">
              <w:rPr>
                <w:color w:val="FF0000"/>
                <w:highlight w:val="magenta"/>
              </w:rPr>
              <w:t>2</w:t>
            </w:r>
          </w:p>
        </w:tc>
        <w:tc>
          <w:tcPr>
            <w:tcW w:w="1276" w:type="dxa"/>
            <w:vAlign w:val="center"/>
          </w:tcPr>
          <w:p w14:paraId="71DF05EA" w14:textId="28BB1DD8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T</w:t>
            </w:r>
            <w:r w:rsidRPr="000947B4">
              <w:rPr>
                <w:color w:val="FF0000"/>
                <w:highlight w:val="magenta"/>
              </w:rPr>
              <w:t>R-FB</w:t>
            </w:r>
          </w:p>
        </w:tc>
        <w:tc>
          <w:tcPr>
            <w:tcW w:w="709" w:type="dxa"/>
          </w:tcPr>
          <w:p w14:paraId="01E888CC" w14:textId="2F50EF8D" w:rsidR="00A82153" w:rsidRPr="000947B4" w:rsidRDefault="00A82153" w:rsidP="00527E9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I</w:t>
            </w:r>
          </w:p>
        </w:tc>
        <w:tc>
          <w:tcPr>
            <w:tcW w:w="4394" w:type="dxa"/>
          </w:tcPr>
          <w:p w14:paraId="45A8BFA6" w14:textId="77777777" w:rsidR="00A82153" w:rsidRPr="000947B4" w:rsidRDefault="00A82153" w:rsidP="00527E92">
            <w:pPr>
              <w:jc w:val="center"/>
              <w:rPr>
                <w:highlight w:val="magenta"/>
              </w:rPr>
            </w:pPr>
          </w:p>
        </w:tc>
        <w:tc>
          <w:tcPr>
            <w:tcW w:w="2687" w:type="dxa"/>
            <w:vAlign w:val="center"/>
          </w:tcPr>
          <w:p w14:paraId="13F2E3C9" w14:textId="71A0ECC9" w:rsidR="00A82153" w:rsidRPr="000947B4" w:rsidRDefault="00A82153" w:rsidP="00527E92">
            <w:pPr>
              <w:jc w:val="center"/>
              <w:rPr>
                <w:highlight w:val="magenta"/>
              </w:rPr>
            </w:pPr>
            <w:r w:rsidRPr="000947B4">
              <w:rPr>
                <w:rFonts w:hint="eastAsia"/>
                <w:highlight w:val="magenta"/>
              </w:rPr>
              <w:t>转印高压反馈信号</w:t>
            </w:r>
          </w:p>
        </w:tc>
      </w:tr>
    </w:tbl>
    <w:p w14:paraId="722F3E0D" w14:textId="196C7DDF" w:rsidR="003D7ED6" w:rsidRPr="00291E89" w:rsidRDefault="003D7ED6" w:rsidP="006F4199"/>
    <w:p w14:paraId="7225A54E" w14:textId="598382EE" w:rsidR="003D7ED6" w:rsidRDefault="003D7ED6" w:rsidP="006F4199"/>
    <w:p w14:paraId="2542BD1A" w14:textId="0C5D63B8" w:rsidR="003D7ED6" w:rsidRDefault="003D7ED6" w:rsidP="006F4199"/>
    <w:p w14:paraId="75C73214" w14:textId="588C6669" w:rsidR="003D7ED6" w:rsidRDefault="003D7ED6" w:rsidP="006F4199"/>
    <w:p w14:paraId="1D41A09D" w14:textId="23C0DC69" w:rsidR="003D7ED6" w:rsidRDefault="003D7ED6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41"/>
        <w:gridCol w:w="2271"/>
        <w:gridCol w:w="2417"/>
        <w:gridCol w:w="4733"/>
      </w:tblGrid>
      <w:tr w:rsidR="00A65A22" w14:paraId="4237DE49" w14:textId="77777777" w:rsidTr="00527E92">
        <w:trPr>
          <w:jc w:val="center"/>
        </w:trPr>
        <w:tc>
          <w:tcPr>
            <w:tcW w:w="1413" w:type="dxa"/>
            <w:vMerge w:val="restart"/>
            <w:vAlign w:val="center"/>
          </w:tcPr>
          <w:p w14:paraId="6D0B81D0" w14:textId="7F1AC580" w:rsidR="00A65A22" w:rsidRDefault="00A65A22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6</w:t>
            </w:r>
          </w:p>
        </w:tc>
        <w:tc>
          <w:tcPr>
            <w:tcW w:w="2410" w:type="dxa"/>
            <w:vAlign w:val="center"/>
          </w:tcPr>
          <w:p w14:paraId="6D7FE7DE" w14:textId="77777777" w:rsidR="00A65A22" w:rsidRDefault="00A65A22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5EEF31A6" w14:textId="77777777" w:rsidR="00A65A22" w:rsidRDefault="00A65A22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19508CD7" w14:textId="77777777" w:rsidR="00A65A22" w:rsidRDefault="00A65A22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65A22" w14:paraId="4EE05699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7457699D" w14:textId="77777777" w:rsidR="00A65A22" w:rsidRDefault="00A65A22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587B96BB" w14:textId="77777777" w:rsidR="00A65A22" w:rsidRPr="00C938D7" w:rsidRDefault="00A65A22" w:rsidP="00527E92">
            <w:pPr>
              <w:jc w:val="center"/>
              <w:rPr>
                <w:color w:val="FF0000"/>
              </w:rPr>
            </w:pPr>
            <w:r w:rsidRPr="00C938D7">
              <w:rPr>
                <w:rFonts w:hint="eastAsia"/>
                <w:color w:val="FF0000"/>
              </w:rPr>
              <w:t>1</w:t>
            </w:r>
          </w:p>
        </w:tc>
        <w:tc>
          <w:tcPr>
            <w:tcW w:w="2551" w:type="dxa"/>
            <w:vAlign w:val="center"/>
          </w:tcPr>
          <w:p w14:paraId="185276F4" w14:textId="2FD5C622" w:rsidR="00A65A22" w:rsidRPr="00C938D7" w:rsidRDefault="00A65A22" w:rsidP="00527E92">
            <w:pPr>
              <w:jc w:val="center"/>
              <w:rPr>
                <w:color w:val="FF0000"/>
              </w:rPr>
            </w:pPr>
            <w:r w:rsidRPr="00C938D7">
              <w:rPr>
                <w:rFonts w:hint="eastAsia"/>
                <w:color w:val="FF0000"/>
              </w:rPr>
              <w:t>红</w:t>
            </w:r>
            <w:r w:rsidR="00C938D7" w:rsidRPr="00C938D7">
              <w:rPr>
                <w:color w:val="FF0000"/>
              </w:rPr>
              <w:t>8</w:t>
            </w:r>
            <w:r w:rsidR="00FD1C9B" w:rsidRPr="00C938D7">
              <w:rPr>
                <w:rFonts w:hint="eastAsia"/>
                <w:color w:val="FF0000"/>
              </w:rPr>
              <w:t>v</w:t>
            </w:r>
            <w:r w:rsidR="00C938D7" w:rsidRPr="00C938D7">
              <w:rPr>
                <w:rFonts w:hint="eastAsia"/>
                <w:color w:val="FF0000"/>
              </w:rPr>
              <w:t>？</w:t>
            </w:r>
          </w:p>
        </w:tc>
        <w:tc>
          <w:tcPr>
            <w:tcW w:w="5058" w:type="dxa"/>
            <w:vAlign w:val="center"/>
          </w:tcPr>
          <w:p w14:paraId="2EAA1B26" w14:textId="028A0EEF" w:rsidR="00A65A22" w:rsidRPr="00C938D7" w:rsidRDefault="00A65A22" w:rsidP="00527E92">
            <w:pPr>
              <w:jc w:val="center"/>
              <w:rPr>
                <w:color w:val="FF0000"/>
              </w:rPr>
            </w:pPr>
            <w:r w:rsidRPr="00C938D7">
              <w:rPr>
                <w:rFonts w:hint="eastAsia"/>
                <w:color w:val="FF0000"/>
              </w:rPr>
              <w:t>散热风扇</w:t>
            </w:r>
          </w:p>
        </w:tc>
      </w:tr>
      <w:tr w:rsidR="00A65A22" w14:paraId="613AAE8D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0F67049A" w14:textId="77777777" w:rsidR="00A65A22" w:rsidRDefault="00A65A22" w:rsidP="00527E92"/>
        </w:tc>
        <w:tc>
          <w:tcPr>
            <w:tcW w:w="2410" w:type="dxa"/>
            <w:vAlign w:val="center"/>
          </w:tcPr>
          <w:p w14:paraId="7E283353" w14:textId="77777777" w:rsidR="00A65A22" w:rsidRDefault="00A65A22" w:rsidP="00527E9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vAlign w:val="center"/>
          </w:tcPr>
          <w:p w14:paraId="6745FDDF" w14:textId="577EAA6F" w:rsidR="00A65A22" w:rsidRDefault="00A65A22" w:rsidP="00527E92">
            <w:pPr>
              <w:jc w:val="center"/>
            </w:pPr>
            <w:r>
              <w:rPr>
                <w:rFonts w:hint="eastAsia"/>
              </w:rPr>
              <w:t>黑</w:t>
            </w:r>
          </w:p>
        </w:tc>
        <w:tc>
          <w:tcPr>
            <w:tcW w:w="5058" w:type="dxa"/>
            <w:vAlign w:val="center"/>
          </w:tcPr>
          <w:p w14:paraId="032944A2" w14:textId="29843C4A" w:rsidR="00A65A22" w:rsidRDefault="00A65A22" w:rsidP="00527E92">
            <w:pPr>
              <w:jc w:val="center"/>
            </w:pPr>
            <w:r>
              <w:rPr>
                <w:rFonts w:hint="eastAsia"/>
              </w:rPr>
              <w:t>散热风扇</w:t>
            </w:r>
          </w:p>
        </w:tc>
      </w:tr>
      <w:tr w:rsidR="00A65A22" w14:paraId="18B74551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47F649C0" w14:textId="77777777" w:rsidR="00A65A22" w:rsidRDefault="00A65A22" w:rsidP="00527E92"/>
        </w:tc>
        <w:tc>
          <w:tcPr>
            <w:tcW w:w="2410" w:type="dxa"/>
            <w:vAlign w:val="center"/>
          </w:tcPr>
          <w:p w14:paraId="4E7816CD" w14:textId="6D99477E" w:rsidR="00A65A22" w:rsidRDefault="00A65A22" w:rsidP="00527E9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vAlign w:val="center"/>
          </w:tcPr>
          <w:p w14:paraId="700F9E52" w14:textId="7D30EBD4" w:rsidR="00A65A22" w:rsidRDefault="00A65A22" w:rsidP="00527E92">
            <w:pPr>
              <w:jc w:val="center"/>
            </w:pPr>
            <w:r>
              <w:rPr>
                <w:rFonts w:hint="eastAsia"/>
              </w:rPr>
              <w:t>黄</w:t>
            </w:r>
            <w:r w:rsidR="00FD1C9B">
              <w:rPr>
                <w:rFonts w:hint="eastAsia"/>
              </w:rPr>
              <w:t xml:space="preserve"> </w:t>
            </w:r>
            <w:r w:rsidR="00FD1C9B">
              <w:t xml:space="preserve"> </w:t>
            </w:r>
            <w:r w:rsidR="00FD1C9B">
              <w:rPr>
                <w:rFonts w:hint="eastAsia"/>
              </w:rPr>
              <w:t>测速</w:t>
            </w:r>
            <w:r w:rsidR="00FD1C9B">
              <w:rPr>
                <w:rFonts w:hint="eastAsia"/>
              </w:rPr>
              <w:t>3</w:t>
            </w:r>
            <w:r w:rsidR="00FD1C9B">
              <w:t>.3</w:t>
            </w:r>
            <w:r w:rsidR="00FD1C9B">
              <w:rPr>
                <w:rFonts w:hint="eastAsia"/>
              </w:rPr>
              <w:t>v</w:t>
            </w:r>
          </w:p>
        </w:tc>
        <w:tc>
          <w:tcPr>
            <w:tcW w:w="5058" w:type="dxa"/>
            <w:vAlign w:val="center"/>
          </w:tcPr>
          <w:p w14:paraId="2239A68D" w14:textId="5109B3BB" w:rsidR="00A65A22" w:rsidRDefault="00A65A22" w:rsidP="00527E92">
            <w:pPr>
              <w:jc w:val="center"/>
            </w:pPr>
            <w:r>
              <w:rPr>
                <w:rFonts w:hint="eastAsia"/>
              </w:rPr>
              <w:t>散热风扇</w:t>
            </w:r>
          </w:p>
        </w:tc>
      </w:tr>
    </w:tbl>
    <w:p w14:paraId="38D46403" w14:textId="470DA5F3" w:rsidR="00A65A22" w:rsidRDefault="00A65A22" w:rsidP="006F4199"/>
    <w:p w14:paraId="71A43377" w14:textId="77777777" w:rsidR="00A65A22" w:rsidRDefault="00A65A2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39"/>
        <w:gridCol w:w="2263"/>
        <w:gridCol w:w="2431"/>
        <w:gridCol w:w="4729"/>
      </w:tblGrid>
      <w:tr w:rsidR="00CB1A16" w14:paraId="23E44534" w14:textId="77777777" w:rsidTr="00527E92">
        <w:trPr>
          <w:jc w:val="center"/>
        </w:trPr>
        <w:tc>
          <w:tcPr>
            <w:tcW w:w="1413" w:type="dxa"/>
            <w:vMerge w:val="restart"/>
            <w:vAlign w:val="center"/>
          </w:tcPr>
          <w:p w14:paraId="2BC837CB" w14:textId="60D3AC3F" w:rsidR="00CB1A16" w:rsidRDefault="00CB1A16" w:rsidP="00527E92">
            <w:pPr>
              <w:jc w:val="center"/>
            </w:pPr>
            <w:r>
              <w:rPr>
                <w:rFonts w:hint="eastAsia"/>
              </w:rPr>
              <w:t>J</w:t>
            </w:r>
            <w:r w:rsidR="00A65A22">
              <w:t>7</w:t>
            </w:r>
          </w:p>
        </w:tc>
        <w:tc>
          <w:tcPr>
            <w:tcW w:w="2410" w:type="dxa"/>
            <w:vAlign w:val="center"/>
          </w:tcPr>
          <w:p w14:paraId="3B113D24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1F63521E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4051F9AD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B1A16" w14:paraId="5FD7A835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073FB030" w14:textId="77777777" w:rsidR="00CB1A16" w:rsidRDefault="00CB1A16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3156E22D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vAlign w:val="center"/>
          </w:tcPr>
          <w:p w14:paraId="6D2FAFC9" w14:textId="55C1882D" w:rsidR="00CB1A16" w:rsidRPr="00291E89" w:rsidRDefault="00A65A22" w:rsidP="00527E92">
            <w:pPr>
              <w:jc w:val="center"/>
            </w:pPr>
            <w:r>
              <w:rPr>
                <w:rFonts w:hint="eastAsia"/>
              </w:rPr>
              <w:t>H</w:t>
            </w:r>
            <w:r>
              <w:t>SYNC</w:t>
            </w:r>
          </w:p>
        </w:tc>
        <w:tc>
          <w:tcPr>
            <w:tcW w:w="5058" w:type="dxa"/>
            <w:vAlign w:val="center"/>
          </w:tcPr>
          <w:p w14:paraId="5977B13F" w14:textId="761DBAFE" w:rsidR="00CB1A16" w:rsidRDefault="006F4E16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水平同步信号</w:t>
            </w:r>
          </w:p>
        </w:tc>
      </w:tr>
      <w:tr w:rsidR="00CB1A16" w14:paraId="6BF3ED81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6F5CEFCA" w14:textId="77777777" w:rsidR="00CB1A16" w:rsidRDefault="00CB1A16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5B67FFDC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vAlign w:val="center"/>
          </w:tcPr>
          <w:p w14:paraId="3FCF6EEB" w14:textId="0F9B41FB" w:rsidR="00CB1A16" w:rsidRPr="00291E89" w:rsidRDefault="00A65A22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5058" w:type="dxa"/>
            <w:vAlign w:val="center"/>
          </w:tcPr>
          <w:p w14:paraId="13DEF89A" w14:textId="77777777" w:rsidR="00CB1A16" w:rsidRDefault="00CB1A16" w:rsidP="00527E92">
            <w:pPr>
              <w:jc w:val="center"/>
            </w:pPr>
          </w:p>
        </w:tc>
      </w:tr>
      <w:tr w:rsidR="00CB1A16" w14:paraId="5F549E8C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07EB6B99" w14:textId="77777777" w:rsidR="00CB1A16" w:rsidRDefault="00CB1A16" w:rsidP="00527E92"/>
        </w:tc>
        <w:tc>
          <w:tcPr>
            <w:tcW w:w="2410" w:type="dxa"/>
            <w:vAlign w:val="center"/>
          </w:tcPr>
          <w:p w14:paraId="6D8B7843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vAlign w:val="center"/>
          </w:tcPr>
          <w:p w14:paraId="1A919E93" w14:textId="22C864E0" w:rsidR="00CB1A16" w:rsidRPr="00291E89" w:rsidRDefault="00A65A22" w:rsidP="00527E92">
            <w:pPr>
              <w:jc w:val="center"/>
            </w:pPr>
            <w:r>
              <w:rPr>
                <w:rFonts w:hint="eastAsia"/>
              </w:rPr>
              <w:t>S</w:t>
            </w:r>
            <w:r>
              <w:t>/H_1</w:t>
            </w:r>
          </w:p>
        </w:tc>
        <w:tc>
          <w:tcPr>
            <w:tcW w:w="5058" w:type="dxa"/>
            <w:vAlign w:val="center"/>
          </w:tcPr>
          <w:p w14:paraId="5F7D272C" w14:textId="282A8B01" w:rsidR="00CB1A16" w:rsidRDefault="00BB0315" w:rsidP="00527E92">
            <w:pPr>
              <w:jc w:val="center"/>
            </w:pPr>
            <w:r>
              <w:rPr>
                <w:rFonts w:hint="eastAsia"/>
              </w:rPr>
              <w:t>数据调制输入</w:t>
            </w:r>
          </w:p>
        </w:tc>
      </w:tr>
      <w:tr w:rsidR="00CB1A16" w14:paraId="6D761B31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4C533959" w14:textId="77777777" w:rsidR="00CB1A16" w:rsidRDefault="00CB1A16" w:rsidP="00527E92"/>
        </w:tc>
        <w:tc>
          <w:tcPr>
            <w:tcW w:w="2410" w:type="dxa"/>
            <w:vAlign w:val="center"/>
          </w:tcPr>
          <w:p w14:paraId="2FCBF907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vAlign w:val="center"/>
          </w:tcPr>
          <w:p w14:paraId="3F1D5863" w14:textId="0A907300" w:rsidR="00CB1A16" w:rsidRPr="00291E89" w:rsidRDefault="00D817FC" w:rsidP="00527E92">
            <w:pPr>
              <w:jc w:val="center"/>
            </w:pPr>
            <w:r>
              <w:t>D</w:t>
            </w:r>
            <w:r w:rsidR="00A65A22">
              <w:t>ata</w:t>
            </w:r>
            <w:r>
              <w:t>2-N</w:t>
            </w:r>
          </w:p>
        </w:tc>
        <w:tc>
          <w:tcPr>
            <w:tcW w:w="5058" w:type="dxa"/>
            <w:vAlign w:val="center"/>
          </w:tcPr>
          <w:p w14:paraId="63D49572" w14:textId="34941D9A" w:rsidR="00CB1A16" w:rsidRDefault="006F4E16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光源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数据传输线</w:t>
            </w:r>
          </w:p>
        </w:tc>
      </w:tr>
      <w:tr w:rsidR="00CB1A16" w14:paraId="3F18E585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66FE0C67" w14:textId="77777777" w:rsidR="00CB1A16" w:rsidRDefault="00CB1A16" w:rsidP="00527E92"/>
        </w:tc>
        <w:tc>
          <w:tcPr>
            <w:tcW w:w="2410" w:type="dxa"/>
            <w:vAlign w:val="center"/>
          </w:tcPr>
          <w:p w14:paraId="3B2EB0F2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551" w:type="dxa"/>
            <w:vAlign w:val="center"/>
          </w:tcPr>
          <w:p w14:paraId="0947127A" w14:textId="1AA72D39" w:rsidR="00CB1A16" w:rsidRPr="00291E89" w:rsidRDefault="00D817FC" w:rsidP="00527E92">
            <w:pPr>
              <w:jc w:val="center"/>
            </w:pPr>
            <w:r>
              <w:rPr>
                <w:rFonts w:hint="eastAsia"/>
              </w:rPr>
              <w:t>S</w:t>
            </w:r>
            <w:r>
              <w:t>/H_</w:t>
            </w:r>
            <w:r w:rsidR="00BB0315">
              <w:t>2</w:t>
            </w:r>
          </w:p>
        </w:tc>
        <w:tc>
          <w:tcPr>
            <w:tcW w:w="5058" w:type="dxa"/>
            <w:vAlign w:val="center"/>
          </w:tcPr>
          <w:p w14:paraId="069C8EA4" w14:textId="486C17BE" w:rsidR="00CB1A16" w:rsidRDefault="00BB0315" w:rsidP="00527E92">
            <w:pPr>
              <w:jc w:val="center"/>
            </w:pPr>
            <w:r>
              <w:rPr>
                <w:rFonts w:hint="eastAsia"/>
              </w:rPr>
              <w:t>数据调制输入</w:t>
            </w:r>
          </w:p>
        </w:tc>
      </w:tr>
      <w:tr w:rsidR="00CB1A16" w14:paraId="4C5E6B65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392A0525" w14:textId="77777777" w:rsidR="00CB1A16" w:rsidRDefault="00CB1A16" w:rsidP="00527E92"/>
        </w:tc>
        <w:tc>
          <w:tcPr>
            <w:tcW w:w="2410" w:type="dxa"/>
            <w:vAlign w:val="center"/>
          </w:tcPr>
          <w:p w14:paraId="1C143083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551" w:type="dxa"/>
            <w:vAlign w:val="center"/>
          </w:tcPr>
          <w:p w14:paraId="4D95E3C9" w14:textId="554485DC" w:rsidR="00CB1A16" w:rsidRPr="00291E89" w:rsidRDefault="00D817FC" w:rsidP="00527E92">
            <w:pPr>
              <w:jc w:val="center"/>
            </w:pPr>
            <w:r>
              <w:t>Data2-L</w:t>
            </w:r>
          </w:p>
        </w:tc>
        <w:tc>
          <w:tcPr>
            <w:tcW w:w="5058" w:type="dxa"/>
            <w:vAlign w:val="center"/>
          </w:tcPr>
          <w:p w14:paraId="0A5079D4" w14:textId="5980310F" w:rsidR="00CB1A16" w:rsidRDefault="006F4E16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光源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数据传输线</w:t>
            </w:r>
          </w:p>
        </w:tc>
      </w:tr>
      <w:tr w:rsidR="00CB1A16" w14:paraId="67A48945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5D4AD011" w14:textId="77777777" w:rsidR="00CB1A16" w:rsidRDefault="00CB1A16" w:rsidP="00527E92"/>
        </w:tc>
        <w:tc>
          <w:tcPr>
            <w:tcW w:w="2410" w:type="dxa"/>
            <w:vAlign w:val="center"/>
          </w:tcPr>
          <w:p w14:paraId="1A1CF5DE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551" w:type="dxa"/>
            <w:vAlign w:val="center"/>
          </w:tcPr>
          <w:p w14:paraId="64110962" w14:textId="04C83E2A" w:rsidR="00CB1A16" w:rsidRPr="00291E89" w:rsidRDefault="00D817FC" w:rsidP="00527E92">
            <w:pPr>
              <w:jc w:val="center"/>
            </w:pPr>
            <w:r>
              <w:rPr>
                <w:rFonts w:hint="eastAsia"/>
              </w:rPr>
              <w:t>E</w:t>
            </w:r>
            <w:r>
              <w:t>ND</w:t>
            </w:r>
          </w:p>
        </w:tc>
        <w:tc>
          <w:tcPr>
            <w:tcW w:w="5058" w:type="dxa"/>
            <w:vAlign w:val="center"/>
          </w:tcPr>
          <w:p w14:paraId="7CA1D63B" w14:textId="77777777" w:rsidR="00CB1A16" w:rsidRDefault="00CB1A16" w:rsidP="00527E92">
            <w:pPr>
              <w:jc w:val="center"/>
            </w:pPr>
          </w:p>
        </w:tc>
      </w:tr>
      <w:tr w:rsidR="00CB1A16" w14:paraId="29C39FF4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2E331560" w14:textId="77777777" w:rsidR="00CB1A16" w:rsidRDefault="00CB1A16" w:rsidP="00527E92"/>
        </w:tc>
        <w:tc>
          <w:tcPr>
            <w:tcW w:w="2410" w:type="dxa"/>
            <w:vAlign w:val="center"/>
          </w:tcPr>
          <w:p w14:paraId="78C7E0A2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551" w:type="dxa"/>
            <w:vAlign w:val="center"/>
          </w:tcPr>
          <w:p w14:paraId="2701A21C" w14:textId="0C79E720" w:rsidR="00CB1A16" w:rsidRPr="00291E89" w:rsidRDefault="00D817FC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5058" w:type="dxa"/>
            <w:vAlign w:val="center"/>
          </w:tcPr>
          <w:p w14:paraId="04B4DE5F" w14:textId="77777777" w:rsidR="00CB1A16" w:rsidRDefault="00CB1A16" w:rsidP="00527E92">
            <w:pPr>
              <w:jc w:val="center"/>
            </w:pPr>
          </w:p>
        </w:tc>
      </w:tr>
      <w:tr w:rsidR="00CB1A16" w14:paraId="75AA5EC8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50DC2B62" w14:textId="77777777" w:rsidR="00CB1A16" w:rsidRDefault="00CB1A16" w:rsidP="00527E92"/>
        </w:tc>
        <w:tc>
          <w:tcPr>
            <w:tcW w:w="2410" w:type="dxa"/>
            <w:vAlign w:val="center"/>
          </w:tcPr>
          <w:p w14:paraId="29791CFA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551" w:type="dxa"/>
            <w:vAlign w:val="center"/>
          </w:tcPr>
          <w:p w14:paraId="26597C83" w14:textId="4F91C404" w:rsidR="00CB1A16" w:rsidRPr="00291E89" w:rsidRDefault="00D817FC" w:rsidP="00527E92">
            <w:pPr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5058" w:type="dxa"/>
            <w:vAlign w:val="center"/>
          </w:tcPr>
          <w:p w14:paraId="520A7153" w14:textId="77777777" w:rsidR="00CB1A16" w:rsidRDefault="00CB1A16" w:rsidP="00527E92">
            <w:pPr>
              <w:jc w:val="center"/>
            </w:pPr>
          </w:p>
        </w:tc>
      </w:tr>
      <w:tr w:rsidR="00CB1A16" w14:paraId="72B8D4D3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2403127F" w14:textId="77777777" w:rsidR="00CB1A16" w:rsidRDefault="00CB1A16" w:rsidP="00527E92"/>
        </w:tc>
        <w:tc>
          <w:tcPr>
            <w:tcW w:w="2410" w:type="dxa"/>
            <w:vAlign w:val="center"/>
          </w:tcPr>
          <w:p w14:paraId="24E96516" w14:textId="77777777" w:rsidR="00CB1A16" w:rsidRDefault="00CB1A16" w:rsidP="00527E92">
            <w:pPr>
              <w:jc w:val="center"/>
            </w:pPr>
            <w: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Align w:val="center"/>
          </w:tcPr>
          <w:p w14:paraId="28D7B364" w14:textId="369FCBFE" w:rsidR="00CB1A16" w:rsidRPr="00291E89" w:rsidRDefault="00D817FC" w:rsidP="00527E92">
            <w:pPr>
              <w:jc w:val="center"/>
            </w:pPr>
            <w:r>
              <w:t>Data1-N</w:t>
            </w:r>
          </w:p>
        </w:tc>
        <w:tc>
          <w:tcPr>
            <w:tcW w:w="5058" w:type="dxa"/>
            <w:vAlign w:val="center"/>
          </w:tcPr>
          <w:p w14:paraId="7609D838" w14:textId="29585AD2" w:rsidR="00CB1A16" w:rsidRDefault="006F4E16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光源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数据传输线</w:t>
            </w:r>
          </w:p>
        </w:tc>
      </w:tr>
      <w:tr w:rsidR="00CB1A16" w14:paraId="29C65774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37C9A5DA" w14:textId="77777777" w:rsidR="00CB1A16" w:rsidRDefault="00CB1A16" w:rsidP="00527E92"/>
        </w:tc>
        <w:tc>
          <w:tcPr>
            <w:tcW w:w="2410" w:type="dxa"/>
            <w:vAlign w:val="center"/>
          </w:tcPr>
          <w:p w14:paraId="4DEC7822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551" w:type="dxa"/>
            <w:vAlign w:val="center"/>
          </w:tcPr>
          <w:p w14:paraId="03C98553" w14:textId="33DAA0A5" w:rsidR="00CB1A16" w:rsidRPr="00291E89" w:rsidRDefault="00D817FC" w:rsidP="00527E92">
            <w:pPr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5058" w:type="dxa"/>
            <w:vAlign w:val="center"/>
          </w:tcPr>
          <w:p w14:paraId="650C73E0" w14:textId="77777777" w:rsidR="00CB1A16" w:rsidRDefault="00CB1A16" w:rsidP="00527E92">
            <w:pPr>
              <w:jc w:val="center"/>
            </w:pPr>
          </w:p>
        </w:tc>
      </w:tr>
      <w:tr w:rsidR="00CB1A16" w14:paraId="3DA2BA6D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3915D961" w14:textId="77777777" w:rsidR="00CB1A16" w:rsidRDefault="00CB1A16" w:rsidP="00527E92"/>
        </w:tc>
        <w:tc>
          <w:tcPr>
            <w:tcW w:w="2410" w:type="dxa"/>
            <w:vAlign w:val="center"/>
          </w:tcPr>
          <w:p w14:paraId="164128B8" w14:textId="77777777" w:rsidR="00CB1A16" w:rsidRDefault="00CB1A16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551" w:type="dxa"/>
            <w:vAlign w:val="center"/>
          </w:tcPr>
          <w:p w14:paraId="5CC3E373" w14:textId="4BACB1C5" w:rsidR="00CB1A16" w:rsidRPr="00291E89" w:rsidRDefault="00D817FC" w:rsidP="00527E92">
            <w:pPr>
              <w:jc w:val="center"/>
            </w:pPr>
            <w:r>
              <w:t>Data1-L</w:t>
            </w:r>
          </w:p>
        </w:tc>
        <w:tc>
          <w:tcPr>
            <w:tcW w:w="5058" w:type="dxa"/>
            <w:vAlign w:val="center"/>
          </w:tcPr>
          <w:p w14:paraId="61F98CFD" w14:textId="08F2B5DD" w:rsidR="00CB1A16" w:rsidRDefault="006F4E16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光源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数据传输线</w:t>
            </w:r>
          </w:p>
        </w:tc>
      </w:tr>
    </w:tbl>
    <w:p w14:paraId="2712BCA8" w14:textId="7E27272B" w:rsidR="003D7ED6" w:rsidRDefault="003D7ED6" w:rsidP="006F4199"/>
    <w:p w14:paraId="3F168D63" w14:textId="4E1CCB18" w:rsidR="003D7ED6" w:rsidRDefault="003D7ED6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14"/>
        <w:gridCol w:w="1820"/>
        <w:gridCol w:w="1915"/>
        <w:gridCol w:w="1915"/>
        <w:gridCol w:w="3768"/>
      </w:tblGrid>
      <w:tr w:rsidR="00022630" w14:paraId="7EFEC3A6" w14:textId="77777777" w:rsidTr="00956DC0">
        <w:trPr>
          <w:jc w:val="center"/>
        </w:trPr>
        <w:tc>
          <w:tcPr>
            <w:tcW w:w="1114" w:type="dxa"/>
            <w:vMerge w:val="restart"/>
            <w:vAlign w:val="center"/>
          </w:tcPr>
          <w:p w14:paraId="5882CAE8" w14:textId="0B9D2ECA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J</w:t>
            </w:r>
            <w:r w:rsidRPr="008938CB">
              <w:t>8</w:t>
            </w:r>
          </w:p>
        </w:tc>
        <w:tc>
          <w:tcPr>
            <w:tcW w:w="1820" w:type="dxa"/>
            <w:vAlign w:val="center"/>
          </w:tcPr>
          <w:p w14:paraId="2CAF11A8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引脚</w:t>
            </w:r>
          </w:p>
        </w:tc>
        <w:tc>
          <w:tcPr>
            <w:tcW w:w="1915" w:type="dxa"/>
            <w:vAlign w:val="center"/>
          </w:tcPr>
          <w:p w14:paraId="2B04AA82" w14:textId="287E1F74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定义</w:t>
            </w:r>
          </w:p>
        </w:tc>
        <w:tc>
          <w:tcPr>
            <w:tcW w:w="1915" w:type="dxa"/>
          </w:tcPr>
          <w:p w14:paraId="4EBB103D" w14:textId="316352A0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I</w:t>
            </w:r>
            <w:r w:rsidRPr="008938CB">
              <w:t>/O</w:t>
            </w:r>
          </w:p>
        </w:tc>
        <w:tc>
          <w:tcPr>
            <w:tcW w:w="3768" w:type="dxa"/>
            <w:vAlign w:val="center"/>
          </w:tcPr>
          <w:p w14:paraId="1CD052A2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备注</w:t>
            </w:r>
          </w:p>
        </w:tc>
      </w:tr>
      <w:tr w:rsidR="00022630" w14:paraId="44315CE4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0EA4BD5B" w14:textId="77777777" w:rsidR="00022630" w:rsidRPr="008938CB" w:rsidRDefault="00022630" w:rsidP="00022630">
            <w:pPr>
              <w:jc w:val="center"/>
            </w:pPr>
            <w:bookmarkStart w:id="9" w:name="_Hlk107836907"/>
          </w:p>
        </w:tc>
        <w:tc>
          <w:tcPr>
            <w:tcW w:w="1820" w:type="dxa"/>
            <w:vAlign w:val="center"/>
          </w:tcPr>
          <w:p w14:paraId="6100FDE2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1</w:t>
            </w:r>
          </w:p>
        </w:tc>
        <w:tc>
          <w:tcPr>
            <w:tcW w:w="1915" w:type="dxa"/>
            <w:vAlign w:val="center"/>
          </w:tcPr>
          <w:p w14:paraId="50165EAB" w14:textId="09897432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2</w:t>
            </w:r>
            <w:r w:rsidRPr="008938CB">
              <w:t>4V</w:t>
            </w:r>
          </w:p>
        </w:tc>
        <w:tc>
          <w:tcPr>
            <w:tcW w:w="1915" w:type="dxa"/>
          </w:tcPr>
          <w:p w14:paraId="12847B21" w14:textId="6D0E13B1" w:rsidR="00022630" w:rsidRPr="008938CB" w:rsidRDefault="00022630" w:rsidP="00022630">
            <w:pPr>
              <w:jc w:val="center"/>
            </w:pPr>
          </w:p>
        </w:tc>
        <w:tc>
          <w:tcPr>
            <w:tcW w:w="3768" w:type="dxa"/>
            <w:vAlign w:val="center"/>
          </w:tcPr>
          <w:p w14:paraId="166F3AD9" w14:textId="02CFD7C6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主电机</w:t>
            </w:r>
          </w:p>
        </w:tc>
      </w:tr>
      <w:tr w:rsidR="00022630" w14:paraId="655294F0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34C56A4D" w14:textId="77777777" w:rsidR="00022630" w:rsidRPr="008938CB" w:rsidRDefault="00022630" w:rsidP="00022630">
            <w:pPr>
              <w:jc w:val="center"/>
            </w:pPr>
          </w:p>
        </w:tc>
        <w:tc>
          <w:tcPr>
            <w:tcW w:w="1820" w:type="dxa"/>
            <w:vAlign w:val="center"/>
          </w:tcPr>
          <w:p w14:paraId="148BCCCA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2</w:t>
            </w:r>
          </w:p>
        </w:tc>
        <w:tc>
          <w:tcPr>
            <w:tcW w:w="1915" w:type="dxa"/>
            <w:vAlign w:val="center"/>
          </w:tcPr>
          <w:p w14:paraId="3414BDAE" w14:textId="793B477A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2</w:t>
            </w:r>
            <w:r w:rsidRPr="008938CB">
              <w:t>4V</w:t>
            </w:r>
          </w:p>
        </w:tc>
        <w:tc>
          <w:tcPr>
            <w:tcW w:w="1915" w:type="dxa"/>
          </w:tcPr>
          <w:p w14:paraId="30208524" w14:textId="053A9938" w:rsidR="00022630" w:rsidRPr="008938CB" w:rsidRDefault="00022630" w:rsidP="00022630">
            <w:pPr>
              <w:jc w:val="center"/>
            </w:pPr>
          </w:p>
        </w:tc>
        <w:tc>
          <w:tcPr>
            <w:tcW w:w="3768" w:type="dxa"/>
            <w:vAlign w:val="center"/>
          </w:tcPr>
          <w:p w14:paraId="66A865B4" w14:textId="098319E4" w:rsidR="00022630" w:rsidRPr="008938CB" w:rsidRDefault="00022630" w:rsidP="00022630">
            <w:pPr>
              <w:jc w:val="center"/>
            </w:pPr>
          </w:p>
        </w:tc>
      </w:tr>
      <w:tr w:rsidR="00022630" w14:paraId="3009FBC3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2C28A044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2D992BD1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3</w:t>
            </w:r>
          </w:p>
        </w:tc>
        <w:tc>
          <w:tcPr>
            <w:tcW w:w="1915" w:type="dxa"/>
            <w:vAlign w:val="center"/>
          </w:tcPr>
          <w:p w14:paraId="74385927" w14:textId="7231FEB1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G</w:t>
            </w:r>
            <w:r w:rsidRPr="008938CB">
              <w:t>ND</w:t>
            </w:r>
          </w:p>
        </w:tc>
        <w:tc>
          <w:tcPr>
            <w:tcW w:w="1915" w:type="dxa"/>
          </w:tcPr>
          <w:p w14:paraId="2A9614E0" w14:textId="1ABD88DD" w:rsidR="00022630" w:rsidRPr="008938CB" w:rsidRDefault="00022630" w:rsidP="00022630">
            <w:pPr>
              <w:jc w:val="center"/>
            </w:pPr>
          </w:p>
        </w:tc>
        <w:tc>
          <w:tcPr>
            <w:tcW w:w="3768" w:type="dxa"/>
            <w:vAlign w:val="center"/>
          </w:tcPr>
          <w:p w14:paraId="7EE19B26" w14:textId="0584E838" w:rsidR="00022630" w:rsidRPr="008938CB" w:rsidRDefault="00022630" w:rsidP="00022630">
            <w:pPr>
              <w:jc w:val="center"/>
            </w:pPr>
          </w:p>
        </w:tc>
      </w:tr>
      <w:tr w:rsidR="00022630" w14:paraId="1B62E7C7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0A0C4488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13ADBCF9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4</w:t>
            </w:r>
          </w:p>
        </w:tc>
        <w:tc>
          <w:tcPr>
            <w:tcW w:w="1915" w:type="dxa"/>
            <w:vAlign w:val="center"/>
          </w:tcPr>
          <w:p w14:paraId="7D5B2E3D" w14:textId="0304B162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G</w:t>
            </w:r>
            <w:r w:rsidRPr="008938CB">
              <w:t>ND</w:t>
            </w:r>
          </w:p>
        </w:tc>
        <w:tc>
          <w:tcPr>
            <w:tcW w:w="1915" w:type="dxa"/>
          </w:tcPr>
          <w:p w14:paraId="05347C43" w14:textId="30C12953" w:rsidR="00022630" w:rsidRPr="008938CB" w:rsidRDefault="00022630" w:rsidP="00022630">
            <w:pPr>
              <w:jc w:val="center"/>
            </w:pPr>
          </w:p>
        </w:tc>
        <w:tc>
          <w:tcPr>
            <w:tcW w:w="3768" w:type="dxa"/>
            <w:vAlign w:val="center"/>
          </w:tcPr>
          <w:p w14:paraId="63785BB4" w14:textId="56CD5C26" w:rsidR="00022630" w:rsidRPr="008938CB" w:rsidRDefault="00022630" w:rsidP="00022630">
            <w:pPr>
              <w:jc w:val="center"/>
            </w:pPr>
          </w:p>
        </w:tc>
      </w:tr>
      <w:tr w:rsidR="00022630" w14:paraId="02B410B5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3C627989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28DD581C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14:paraId="4ADFD566" w14:textId="6615B16D" w:rsidR="00022630" w:rsidRPr="008938CB" w:rsidRDefault="00022630" w:rsidP="00022630">
            <w:pPr>
              <w:jc w:val="center"/>
            </w:pPr>
            <w:bookmarkStart w:id="10" w:name="_Hlk107850383"/>
            <w:r w:rsidRPr="008938CB">
              <w:rPr>
                <w:rFonts w:hint="eastAsia"/>
              </w:rPr>
              <w:t>B</w:t>
            </w:r>
            <w:r w:rsidRPr="008938CB">
              <w:t>REAK</w:t>
            </w:r>
            <w:bookmarkEnd w:id="10"/>
          </w:p>
        </w:tc>
        <w:tc>
          <w:tcPr>
            <w:tcW w:w="1915" w:type="dxa"/>
          </w:tcPr>
          <w:p w14:paraId="2DB99787" w14:textId="3CE9FE04" w:rsidR="00022630" w:rsidRPr="008938CB" w:rsidRDefault="00FB158F" w:rsidP="00022630">
            <w:pPr>
              <w:jc w:val="center"/>
            </w:pPr>
            <w:r w:rsidRPr="008938CB">
              <w:rPr>
                <w:rFonts w:hint="eastAsia"/>
              </w:rPr>
              <w:t>O</w:t>
            </w:r>
          </w:p>
        </w:tc>
        <w:tc>
          <w:tcPr>
            <w:tcW w:w="3768" w:type="dxa"/>
            <w:vAlign w:val="center"/>
          </w:tcPr>
          <w:p w14:paraId="1C72FF2D" w14:textId="5D6668F8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刹车</w:t>
            </w:r>
            <w:r w:rsidR="00AC4B50" w:rsidRPr="008938CB">
              <w:rPr>
                <w:rFonts w:hint="eastAsia"/>
              </w:rPr>
              <w:t>3</w:t>
            </w:r>
            <w:r w:rsidR="00AC4B50" w:rsidRPr="008938CB">
              <w:t>.3V,</w:t>
            </w:r>
            <w:bookmarkStart w:id="11" w:name="_Hlk107852765"/>
            <w:r w:rsidR="00AC4B50" w:rsidRPr="008938CB">
              <w:rPr>
                <w:rFonts w:hint="eastAsia"/>
              </w:rPr>
              <w:t>低变高，与</w:t>
            </w:r>
            <w:r w:rsidR="00AC4B50" w:rsidRPr="008938CB">
              <w:rPr>
                <w:rFonts w:hint="eastAsia"/>
              </w:rPr>
              <w:t>S</w:t>
            </w:r>
            <w:r w:rsidR="00AC4B50" w:rsidRPr="008938CB">
              <w:t>TART</w:t>
            </w:r>
            <w:r w:rsidR="00AC4B50" w:rsidRPr="008938CB">
              <w:rPr>
                <w:rFonts w:hint="eastAsia"/>
              </w:rPr>
              <w:t>同时变化</w:t>
            </w:r>
            <w:bookmarkEnd w:id="11"/>
          </w:p>
        </w:tc>
      </w:tr>
      <w:tr w:rsidR="00022630" w14:paraId="0840CD01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50F19B70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5FE4ED8E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14257461" w14:textId="69447E9C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N</w:t>
            </w:r>
            <w:r w:rsidRPr="008938CB">
              <w:t>C</w:t>
            </w:r>
          </w:p>
        </w:tc>
        <w:tc>
          <w:tcPr>
            <w:tcW w:w="1915" w:type="dxa"/>
          </w:tcPr>
          <w:p w14:paraId="7243CF72" w14:textId="080A748A" w:rsidR="00022630" w:rsidRPr="008938CB" w:rsidRDefault="00022630" w:rsidP="00022630">
            <w:pPr>
              <w:jc w:val="center"/>
            </w:pPr>
          </w:p>
        </w:tc>
        <w:tc>
          <w:tcPr>
            <w:tcW w:w="3768" w:type="dxa"/>
            <w:vAlign w:val="center"/>
          </w:tcPr>
          <w:p w14:paraId="2C7E66F7" w14:textId="19AD6A51" w:rsidR="00022630" w:rsidRPr="008938CB" w:rsidRDefault="00022630" w:rsidP="00022630">
            <w:pPr>
              <w:jc w:val="center"/>
            </w:pPr>
          </w:p>
        </w:tc>
      </w:tr>
      <w:tr w:rsidR="00022630" w14:paraId="7AB6A16A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3905467A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1A6D891E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7</w:t>
            </w:r>
          </w:p>
        </w:tc>
        <w:tc>
          <w:tcPr>
            <w:tcW w:w="1915" w:type="dxa"/>
            <w:vAlign w:val="center"/>
          </w:tcPr>
          <w:p w14:paraId="030F7D82" w14:textId="03BA199E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S</w:t>
            </w:r>
            <w:r w:rsidRPr="008938CB">
              <w:t>TART</w:t>
            </w:r>
          </w:p>
        </w:tc>
        <w:tc>
          <w:tcPr>
            <w:tcW w:w="1915" w:type="dxa"/>
          </w:tcPr>
          <w:p w14:paraId="2177C738" w14:textId="5957DB34" w:rsidR="00022630" w:rsidRPr="008938CB" w:rsidRDefault="00FB158F" w:rsidP="00022630">
            <w:pPr>
              <w:jc w:val="center"/>
            </w:pPr>
            <w:r w:rsidRPr="008938CB">
              <w:rPr>
                <w:rFonts w:hint="eastAsia"/>
              </w:rPr>
              <w:t>O</w:t>
            </w:r>
            <w:r w:rsidRPr="008938CB">
              <w:t xml:space="preserve"> </w:t>
            </w:r>
          </w:p>
        </w:tc>
        <w:tc>
          <w:tcPr>
            <w:tcW w:w="3768" w:type="dxa"/>
            <w:vAlign w:val="center"/>
          </w:tcPr>
          <w:p w14:paraId="57052058" w14:textId="3CD5E94E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启停</w:t>
            </w:r>
            <w:r w:rsidRPr="008938CB">
              <w:rPr>
                <w:rFonts w:hint="eastAsia"/>
              </w:rPr>
              <w:t>3</w:t>
            </w:r>
            <w:r w:rsidRPr="008938CB">
              <w:t>.3V</w:t>
            </w:r>
            <w:r w:rsidR="00FB158F" w:rsidRPr="008938CB">
              <w:rPr>
                <w:rFonts w:hint="eastAsia"/>
              </w:rPr>
              <w:t>，高变低，比</w:t>
            </w:r>
            <w:proofErr w:type="spellStart"/>
            <w:r w:rsidR="00FB158F" w:rsidRPr="008938CB">
              <w:rPr>
                <w:rFonts w:hint="eastAsia"/>
              </w:rPr>
              <w:t>clk</w:t>
            </w:r>
            <w:proofErr w:type="spellEnd"/>
            <w:r w:rsidR="00FB158F" w:rsidRPr="008938CB">
              <w:rPr>
                <w:rFonts w:hint="eastAsia"/>
              </w:rPr>
              <w:t>早</w:t>
            </w:r>
            <w:r w:rsidR="00FB158F" w:rsidRPr="008938CB">
              <w:rPr>
                <w:rFonts w:hint="eastAsia"/>
              </w:rPr>
              <w:t>3ms</w:t>
            </w:r>
          </w:p>
        </w:tc>
      </w:tr>
      <w:tr w:rsidR="00022630" w14:paraId="70B88886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4B5B4A5B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08405FCD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8</w:t>
            </w:r>
          </w:p>
        </w:tc>
        <w:tc>
          <w:tcPr>
            <w:tcW w:w="1915" w:type="dxa"/>
            <w:vAlign w:val="center"/>
          </w:tcPr>
          <w:p w14:paraId="58B9880F" w14:textId="157567F1" w:rsidR="00022630" w:rsidRPr="008938CB" w:rsidRDefault="00022630" w:rsidP="00022630">
            <w:pPr>
              <w:jc w:val="center"/>
            </w:pPr>
            <w:r w:rsidRPr="008938CB">
              <w:t>READY</w:t>
            </w:r>
          </w:p>
        </w:tc>
        <w:tc>
          <w:tcPr>
            <w:tcW w:w="1915" w:type="dxa"/>
          </w:tcPr>
          <w:p w14:paraId="45DECE4A" w14:textId="40449188" w:rsidR="00022630" w:rsidRPr="008938CB" w:rsidRDefault="00AC4B50" w:rsidP="00022630">
            <w:pPr>
              <w:jc w:val="center"/>
            </w:pPr>
            <w:r w:rsidRPr="008938CB">
              <w:rPr>
                <w:rFonts w:hint="eastAsia"/>
              </w:rPr>
              <w:t>I</w:t>
            </w:r>
          </w:p>
        </w:tc>
        <w:tc>
          <w:tcPr>
            <w:tcW w:w="3768" w:type="dxa"/>
            <w:vAlign w:val="center"/>
          </w:tcPr>
          <w:p w14:paraId="4D55D426" w14:textId="1D969B11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准备</w:t>
            </w:r>
            <w:r w:rsidRPr="008938CB">
              <w:rPr>
                <w:rFonts w:hint="eastAsia"/>
              </w:rPr>
              <w:t>3</w:t>
            </w:r>
            <w:r w:rsidRPr="008938CB">
              <w:t>.3V</w:t>
            </w:r>
            <w:r w:rsidR="005B34A3" w:rsidRPr="008938CB">
              <w:rPr>
                <w:rFonts w:hint="eastAsia"/>
              </w:rPr>
              <w:t>，高变低，准备完成</w:t>
            </w:r>
          </w:p>
        </w:tc>
      </w:tr>
      <w:tr w:rsidR="00022630" w14:paraId="5C7C02BD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725A6AE5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11C3DAE4" w14:textId="7777777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9</w:t>
            </w:r>
          </w:p>
        </w:tc>
        <w:tc>
          <w:tcPr>
            <w:tcW w:w="1915" w:type="dxa"/>
            <w:vAlign w:val="center"/>
          </w:tcPr>
          <w:p w14:paraId="4C319D71" w14:textId="54213C1A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C</w:t>
            </w:r>
            <w:r w:rsidRPr="008938CB">
              <w:t>LK/STEP</w:t>
            </w:r>
          </w:p>
        </w:tc>
        <w:tc>
          <w:tcPr>
            <w:tcW w:w="1915" w:type="dxa"/>
          </w:tcPr>
          <w:p w14:paraId="0ED93DDA" w14:textId="03929C0E" w:rsidR="00022630" w:rsidRPr="008938CB" w:rsidRDefault="00FB158F" w:rsidP="00022630">
            <w:pPr>
              <w:jc w:val="center"/>
            </w:pPr>
            <w:r w:rsidRPr="008938CB">
              <w:rPr>
                <w:rFonts w:hint="eastAsia"/>
              </w:rPr>
              <w:t>O</w:t>
            </w:r>
          </w:p>
        </w:tc>
        <w:tc>
          <w:tcPr>
            <w:tcW w:w="3768" w:type="dxa"/>
            <w:vAlign w:val="center"/>
          </w:tcPr>
          <w:p w14:paraId="2086551D" w14:textId="0B16D881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时钟</w:t>
            </w:r>
            <w:r w:rsidRPr="008938CB">
              <w:rPr>
                <w:rFonts w:hint="eastAsia"/>
              </w:rPr>
              <w:t>3</w:t>
            </w:r>
            <w:r w:rsidRPr="008938CB">
              <w:t>.3V  784</w:t>
            </w:r>
            <w:r w:rsidRPr="008938CB">
              <w:rPr>
                <w:rFonts w:hint="eastAsia"/>
              </w:rPr>
              <w:t>us</w:t>
            </w:r>
            <w:r w:rsidRPr="008938CB">
              <w:rPr>
                <w:rFonts w:hint="eastAsia"/>
              </w:rPr>
              <w:t>的正弦波</w:t>
            </w:r>
          </w:p>
        </w:tc>
      </w:tr>
      <w:tr w:rsidR="00022630" w14:paraId="5D065FA6" w14:textId="77777777" w:rsidTr="00956DC0">
        <w:trPr>
          <w:jc w:val="center"/>
        </w:trPr>
        <w:tc>
          <w:tcPr>
            <w:tcW w:w="1114" w:type="dxa"/>
            <w:vMerge/>
            <w:vAlign w:val="center"/>
          </w:tcPr>
          <w:p w14:paraId="1C81F842" w14:textId="77777777" w:rsidR="00022630" w:rsidRPr="008938CB" w:rsidRDefault="00022630" w:rsidP="00022630"/>
        </w:tc>
        <w:tc>
          <w:tcPr>
            <w:tcW w:w="1820" w:type="dxa"/>
            <w:vAlign w:val="center"/>
          </w:tcPr>
          <w:p w14:paraId="411DCF86" w14:textId="77777777" w:rsidR="00022630" w:rsidRPr="008938CB" w:rsidRDefault="00022630" w:rsidP="00022630">
            <w:pPr>
              <w:jc w:val="center"/>
            </w:pPr>
            <w:r w:rsidRPr="008938CB">
              <w:t>1</w:t>
            </w:r>
            <w:r w:rsidRPr="008938CB"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794B7574" w14:textId="1A0B8A17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D</w:t>
            </w:r>
            <w:r w:rsidRPr="008938CB">
              <w:t>IR</w:t>
            </w:r>
          </w:p>
        </w:tc>
        <w:tc>
          <w:tcPr>
            <w:tcW w:w="1915" w:type="dxa"/>
          </w:tcPr>
          <w:p w14:paraId="47461F97" w14:textId="2A7981DB" w:rsidR="00022630" w:rsidRPr="008938CB" w:rsidRDefault="00FB158F" w:rsidP="00022630">
            <w:pPr>
              <w:jc w:val="center"/>
            </w:pPr>
            <w:r w:rsidRPr="008938CB">
              <w:rPr>
                <w:rFonts w:hint="eastAsia"/>
              </w:rPr>
              <w:t>O</w:t>
            </w:r>
          </w:p>
        </w:tc>
        <w:tc>
          <w:tcPr>
            <w:tcW w:w="3768" w:type="dxa"/>
            <w:vAlign w:val="center"/>
          </w:tcPr>
          <w:p w14:paraId="69F0FC27" w14:textId="10F5F47D" w:rsidR="00022630" w:rsidRPr="008938CB" w:rsidRDefault="00022630" w:rsidP="00022630">
            <w:pPr>
              <w:jc w:val="center"/>
            </w:pPr>
            <w:r w:rsidRPr="008938CB">
              <w:rPr>
                <w:rFonts w:hint="eastAsia"/>
              </w:rPr>
              <w:t>换向</w:t>
            </w:r>
            <w:r w:rsidRPr="008938CB">
              <w:rPr>
                <w:rFonts w:hint="eastAsia"/>
              </w:rPr>
              <w:t>3</w:t>
            </w:r>
            <w:r w:rsidRPr="008938CB">
              <w:t>.3V</w:t>
            </w:r>
            <w:r w:rsidR="005B34A3" w:rsidRPr="008938CB">
              <w:rPr>
                <w:rFonts w:hint="eastAsia"/>
              </w:rPr>
              <w:t>，高不变</w:t>
            </w:r>
          </w:p>
        </w:tc>
      </w:tr>
      <w:bookmarkEnd w:id="9"/>
    </w:tbl>
    <w:p w14:paraId="41A84364" w14:textId="6F2E2DD7" w:rsidR="00046880" w:rsidRDefault="00046880" w:rsidP="006F4199"/>
    <w:p w14:paraId="59A17B21" w14:textId="22FD7BBB" w:rsidR="00046880" w:rsidRDefault="00046880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93"/>
        <w:gridCol w:w="1582"/>
        <w:gridCol w:w="1923"/>
        <w:gridCol w:w="3060"/>
        <w:gridCol w:w="3204"/>
      </w:tblGrid>
      <w:tr w:rsidR="0042633C" w14:paraId="75E58BEE" w14:textId="77777777" w:rsidTr="0042633C">
        <w:trPr>
          <w:jc w:val="center"/>
        </w:trPr>
        <w:tc>
          <w:tcPr>
            <w:tcW w:w="993" w:type="dxa"/>
            <w:vMerge w:val="restart"/>
            <w:vAlign w:val="center"/>
          </w:tcPr>
          <w:p w14:paraId="672FB738" w14:textId="0419CBFD" w:rsidR="0042633C" w:rsidRDefault="0042633C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9</w:t>
            </w:r>
          </w:p>
        </w:tc>
        <w:tc>
          <w:tcPr>
            <w:tcW w:w="1582" w:type="dxa"/>
            <w:vAlign w:val="center"/>
          </w:tcPr>
          <w:p w14:paraId="2C94D4AF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1923" w:type="dxa"/>
            <w:vAlign w:val="center"/>
          </w:tcPr>
          <w:p w14:paraId="64B00248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3060" w:type="dxa"/>
          </w:tcPr>
          <w:p w14:paraId="3642D84C" w14:textId="2983773A" w:rsidR="0042633C" w:rsidRDefault="0042633C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3204" w:type="dxa"/>
            <w:vAlign w:val="center"/>
          </w:tcPr>
          <w:p w14:paraId="4F5473A6" w14:textId="1296979B" w:rsidR="0042633C" w:rsidRDefault="0042633C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2633C" w14:paraId="7D654B6E" w14:textId="77777777" w:rsidTr="0042633C">
        <w:trPr>
          <w:jc w:val="center"/>
        </w:trPr>
        <w:tc>
          <w:tcPr>
            <w:tcW w:w="993" w:type="dxa"/>
            <w:vMerge/>
            <w:vAlign w:val="center"/>
          </w:tcPr>
          <w:p w14:paraId="0236277F" w14:textId="77777777" w:rsidR="0042633C" w:rsidRDefault="0042633C" w:rsidP="00527E92">
            <w:pPr>
              <w:jc w:val="center"/>
            </w:pPr>
          </w:p>
        </w:tc>
        <w:tc>
          <w:tcPr>
            <w:tcW w:w="1582" w:type="dxa"/>
            <w:vAlign w:val="center"/>
          </w:tcPr>
          <w:p w14:paraId="7295D454" w14:textId="0C8154F3" w:rsidR="0042633C" w:rsidRPr="000B0B80" w:rsidRDefault="0042633C" w:rsidP="00527E92">
            <w:pPr>
              <w:jc w:val="center"/>
              <w:rPr>
                <w:color w:val="FF0000"/>
              </w:rPr>
            </w:pPr>
            <w:r w:rsidRPr="000B0B80">
              <w:rPr>
                <w:rFonts w:hint="eastAsia"/>
                <w:color w:val="FF0000"/>
              </w:rPr>
              <w:t>1</w:t>
            </w:r>
          </w:p>
        </w:tc>
        <w:tc>
          <w:tcPr>
            <w:tcW w:w="1923" w:type="dxa"/>
            <w:vAlign w:val="center"/>
          </w:tcPr>
          <w:p w14:paraId="78FF8643" w14:textId="2C66AD6D" w:rsidR="0042633C" w:rsidRPr="000B0B80" w:rsidRDefault="0042633C" w:rsidP="00527E92">
            <w:pPr>
              <w:jc w:val="center"/>
              <w:rPr>
                <w:color w:val="FF0000"/>
              </w:rPr>
            </w:pPr>
            <w:r w:rsidRPr="000B0B80">
              <w:rPr>
                <w:color w:val="FF0000"/>
              </w:rPr>
              <w:t>PWM-</w:t>
            </w:r>
            <w:r w:rsidRPr="000B0B80">
              <w:rPr>
                <w:rFonts w:hint="eastAsia"/>
                <w:color w:val="FF0000"/>
              </w:rPr>
              <w:t>C</w:t>
            </w:r>
            <w:r w:rsidRPr="000B0B80">
              <w:rPr>
                <w:color w:val="FF0000"/>
              </w:rPr>
              <w:t>LK</w:t>
            </w:r>
          </w:p>
        </w:tc>
        <w:tc>
          <w:tcPr>
            <w:tcW w:w="3060" w:type="dxa"/>
          </w:tcPr>
          <w:p w14:paraId="2467370F" w14:textId="53B6939A" w:rsidR="0042633C" w:rsidRPr="000B0B80" w:rsidRDefault="0042633C" w:rsidP="00527E92">
            <w:pPr>
              <w:jc w:val="center"/>
              <w:rPr>
                <w:color w:val="FF0000"/>
              </w:rPr>
            </w:pPr>
            <w:proofErr w:type="gramStart"/>
            <w:r w:rsidRPr="000B0B80">
              <w:rPr>
                <w:rFonts w:hint="eastAsia"/>
                <w:color w:val="FF0000"/>
              </w:rPr>
              <w:t>O</w:t>
            </w:r>
            <w:r w:rsidRPr="000B0B80">
              <w:rPr>
                <w:color w:val="FF0000"/>
              </w:rPr>
              <w:t xml:space="preserve">  PWM</w:t>
            </w:r>
            <w:proofErr w:type="gramEnd"/>
            <w:r w:rsidR="00C31709" w:rsidRPr="000B0B80">
              <w:rPr>
                <w:color w:val="FF0000"/>
              </w:rPr>
              <w:t xml:space="preserve">  5V</w:t>
            </w:r>
          </w:p>
        </w:tc>
        <w:tc>
          <w:tcPr>
            <w:tcW w:w="3204" w:type="dxa"/>
            <w:vAlign w:val="center"/>
          </w:tcPr>
          <w:p w14:paraId="7DCEB0E5" w14:textId="3D709DEC" w:rsidR="0042633C" w:rsidRPr="000B0B80" w:rsidRDefault="0042633C" w:rsidP="00527E92">
            <w:pPr>
              <w:jc w:val="center"/>
              <w:rPr>
                <w:color w:val="FF0000"/>
              </w:rPr>
            </w:pPr>
            <w:r w:rsidRPr="000B0B80">
              <w:rPr>
                <w:rFonts w:hint="eastAsia"/>
                <w:color w:val="FF0000"/>
              </w:rPr>
              <w:t>L</w:t>
            </w:r>
            <w:r w:rsidRPr="000B0B80">
              <w:rPr>
                <w:color w:val="FF0000"/>
              </w:rPr>
              <w:t>SU</w:t>
            </w:r>
            <w:r w:rsidRPr="000B0B80">
              <w:rPr>
                <w:rFonts w:hint="eastAsia"/>
                <w:color w:val="FF0000"/>
              </w:rPr>
              <w:t>多棱镜马达驱动脉冲</w:t>
            </w:r>
          </w:p>
        </w:tc>
      </w:tr>
      <w:tr w:rsidR="0042633C" w14:paraId="5739D88B" w14:textId="77777777" w:rsidTr="0042633C">
        <w:trPr>
          <w:jc w:val="center"/>
        </w:trPr>
        <w:tc>
          <w:tcPr>
            <w:tcW w:w="993" w:type="dxa"/>
            <w:vMerge/>
            <w:vAlign w:val="center"/>
          </w:tcPr>
          <w:p w14:paraId="320BC01C" w14:textId="77777777" w:rsidR="0042633C" w:rsidRDefault="0042633C" w:rsidP="00527E92">
            <w:pPr>
              <w:jc w:val="center"/>
            </w:pPr>
          </w:p>
        </w:tc>
        <w:tc>
          <w:tcPr>
            <w:tcW w:w="1582" w:type="dxa"/>
            <w:vAlign w:val="center"/>
          </w:tcPr>
          <w:p w14:paraId="07D5C379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23" w:type="dxa"/>
            <w:vAlign w:val="center"/>
          </w:tcPr>
          <w:p w14:paraId="2EB8AF82" w14:textId="429E448E" w:rsidR="0042633C" w:rsidRPr="00291E89" w:rsidRDefault="0042633C" w:rsidP="00527E92">
            <w:pPr>
              <w:jc w:val="center"/>
            </w:pPr>
            <w:proofErr w:type="spellStart"/>
            <w:r>
              <w:t>nREADY</w:t>
            </w:r>
            <w:proofErr w:type="spellEnd"/>
          </w:p>
        </w:tc>
        <w:tc>
          <w:tcPr>
            <w:tcW w:w="3060" w:type="dxa"/>
          </w:tcPr>
          <w:p w14:paraId="7D513F2D" w14:textId="2BCD380E" w:rsidR="0042633C" w:rsidRDefault="0042633C" w:rsidP="00527E92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 xml:space="preserve">  </w:t>
            </w:r>
            <w:r w:rsidR="000B0B80">
              <w:t>3</w:t>
            </w:r>
            <w:proofErr w:type="gramEnd"/>
            <w:r w:rsidR="000B0B80">
              <w:t>.3</w:t>
            </w:r>
            <w:r w:rsidR="00C31709">
              <w:t>V</w:t>
            </w:r>
          </w:p>
        </w:tc>
        <w:tc>
          <w:tcPr>
            <w:tcW w:w="3204" w:type="dxa"/>
            <w:vAlign w:val="center"/>
          </w:tcPr>
          <w:p w14:paraId="7E31CAB1" w14:textId="26B80980" w:rsidR="0042633C" w:rsidRDefault="0042633C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多棱镜马达反馈</w:t>
            </w:r>
          </w:p>
        </w:tc>
      </w:tr>
      <w:tr w:rsidR="0042633C" w14:paraId="3D90F419" w14:textId="77777777" w:rsidTr="0042633C">
        <w:trPr>
          <w:jc w:val="center"/>
        </w:trPr>
        <w:tc>
          <w:tcPr>
            <w:tcW w:w="993" w:type="dxa"/>
            <w:vMerge/>
            <w:vAlign w:val="center"/>
          </w:tcPr>
          <w:p w14:paraId="61352A3B" w14:textId="77777777" w:rsidR="0042633C" w:rsidRDefault="0042633C" w:rsidP="00527E92"/>
        </w:tc>
        <w:tc>
          <w:tcPr>
            <w:tcW w:w="1582" w:type="dxa"/>
            <w:vAlign w:val="center"/>
          </w:tcPr>
          <w:p w14:paraId="4FA1FC30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3" w:type="dxa"/>
            <w:vAlign w:val="center"/>
          </w:tcPr>
          <w:p w14:paraId="1454A6B7" w14:textId="7A5F8929" w:rsidR="0042633C" w:rsidRPr="00291E89" w:rsidRDefault="0042633C" w:rsidP="00527E92">
            <w:pPr>
              <w:jc w:val="center"/>
            </w:pPr>
            <w:proofErr w:type="spellStart"/>
            <w:r>
              <w:t>nSTART</w:t>
            </w:r>
            <w:proofErr w:type="spellEnd"/>
          </w:p>
        </w:tc>
        <w:tc>
          <w:tcPr>
            <w:tcW w:w="3060" w:type="dxa"/>
          </w:tcPr>
          <w:p w14:paraId="3DB053EC" w14:textId="183B8DE9" w:rsidR="0042633C" w:rsidRDefault="0042633C" w:rsidP="00527E92">
            <w:pPr>
              <w:jc w:val="center"/>
            </w:pPr>
            <w:r>
              <w:rPr>
                <w:rFonts w:hint="eastAsia"/>
              </w:rPr>
              <w:t>O</w:t>
            </w:r>
            <w:r w:rsidR="00C31709">
              <w:t xml:space="preserve"> </w:t>
            </w:r>
          </w:p>
        </w:tc>
        <w:tc>
          <w:tcPr>
            <w:tcW w:w="3204" w:type="dxa"/>
            <w:vAlign w:val="center"/>
          </w:tcPr>
          <w:p w14:paraId="0E8C75D4" w14:textId="30F18CB9" w:rsidR="0042633C" w:rsidRDefault="0042633C" w:rsidP="00527E92">
            <w:pPr>
              <w:jc w:val="center"/>
            </w:pPr>
            <w:r>
              <w:rPr>
                <w:rFonts w:hint="eastAsia"/>
              </w:rPr>
              <w:t>L</w:t>
            </w:r>
            <w:r>
              <w:t>SU</w:t>
            </w:r>
            <w:r>
              <w:rPr>
                <w:rFonts w:hint="eastAsia"/>
              </w:rPr>
              <w:t>多棱镜马达启停</w:t>
            </w:r>
          </w:p>
        </w:tc>
      </w:tr>
      <w:tr w:rsidR="0042633C" w14:paraId="76F30F47" w14:textId="77777777" w:rsidTr="0042633C">
        <w:trPr>
          <w:jc w:val="center"/>
        </w:trPr>
        <w:tc>
          <w:tcPr>
            <w:tcW w:w="993" w:type="dxa"/>
            <w:vMerge/>
            <w:vAlign w:val="center"/>
          </w:tcPr>
          <w:p w14:paraId="7CF131C1" w14:textId="77777777" w:rsidR="0042633C" w:rsidRDefault="0042633C" w:rsidP="00527E92"/>
        </w:tc>
        <w:tc>
          <w:tcPr>
            <w:tcW w:w="1582" w:type="dxa"/>
            <w:vAlign w:val="center"/>
          </w:tcPr>
          <w:p w14:paraId="4C0EAEAD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3" w:type="dxa"/>
            <w:vAlign w:val="center"/>
          </w:tcPr>
          <w:p w14:paraId="6A4FFC89" w14:textId="5EE7B40E" w:rsidR="0042633C" w:rsidRPr="00291E89" w:rsidRDefault="0042633C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3060" w:type="dxa"/>
          </w:tcPr>
          <w:p w14:paraId="2DB9DCE1" w14:textId="77777777" w:rsidR="0042633C" w:rsidRDefault="0042633C" w:rsidP="00527E92">
            <w:pPr>
              <w:jc w:val="center"/>
            </w:pPr>
          </w:p>
        </w:tc>
        <w:tc>
          <w:tcPr>
            <w:tcW w:w="3204" w:type="dxa"/>
            <w:vAlign w:val="center"/>
          </w:tcPr>
          <w:p w14:paraId="1997FDDF" w14:textId="30905FD9" w:rsidR="0042633C" w:rsidRDefault="0042633C" w:rsidP="00527E92">
            <w:pPr>
              <w:jc w:val="center"/>
            </w:pPr>
          </w:p>
        </w:tc>
      </w:tr>
      <w:tr w:rsidR="0042633C" w14:paraId="39F93E25" w14:textId="77777777" w:rsidTr="0042633C">
        <w:trPr>
          <w:jc w:val="center"/>
        </w:trPr>
        <w:tc>
          <w:tcPr>
            <w:tcW w:w="993" w:type="dxa"/>
            <w:vMerge/>
            <w:vAlign w:val="center"/>
          </w:tcPr>
          <w:p w14:paraId="659E0AA1" w14:textId="77777777" w:rsidR="0042633C" w:rsidRDefault="0042633C" w:rsidP="00527E92"/>
        </w:tc>
        <w:tc>
          <w:tcPr>
            <w:tcW w:w="1582" w:type="dxa"/>
            <w:vAlign w:val="center"/>
          </w:tcPr>
          <w:p w14:paraId="7B0ABBCB" w14:textId="77777777" w:rsidR="0042633C" w:rsidRDefault="0042633C" w:rsidP="00527E9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23" w:type="dxa"/>
            <w:vAlign w:val="center"/>
          </w:tcPr>
          <w:p w14:paraId="65D35DDE" w14:textId="331C7D88" w:rsidR="0042633C" w:rsidRPr="00291E89" w:rsidRDefault="0042633C" w:rsidP="00527E92">
            <w:pPr>
              <w:jc w:val="center"/>
            </w:pPr>
            <w:r>
              <w:rPr>
                <w:rFonts w:hint="eastAsia"/>
              </w:rPr>
              <w:t>2</w:t>
            </w:r>
            <w:r>
              <w:t>4V</w:t>
            </w:r>
          </w:p>
        </w:tc>
        <w:tc>
          <w:tcPr>
            <w:tcW w:w="3060" w:type="dxa"/>
          </w:tcPr>
          <w:p w14:paraId="221C3FEC" w14:textId="77777777" w:rsidR="0042633C" w:rsidRDefault="0042633C" w:rsidP="00527E92">
            <w:pPr>
              <w:jc w:val="center"/>
            </w:pPr>
          </w:p>
        </w:tc>
        <w:tc>
          <w:tcPr>
            <w:tcW w:w="3204" w:type="dxa"/>
            <w:vAlign w:val="center"/>
          </w:tcPr>
          <w:p w14:paraId="78C5090D" w14:textId="4E5B5D6F" w:rsidR="0042633C" w:rsidRDefault="0042633C" w:rsidP="00527E92">
            <w:pPr>
              <w:jc w:val="center"/>
            </w:pPr>
          </w:p>
        </w:tc>
      </w:tr>
    </w:tbl>
    <w:p w14:paraId="74241FEF" w14:textId="323B40AC" w:rsidR="003D7ED6" w:rsidRDefault="003D7ED6" w:rsidP="006F4199"/>
    <w:p w14:paraId="262CDA8E" w14:textId="21C94BC9" w:rsidR="00046880" w:rsidRDefault="00046880" w:rsidP="006F4199"/>
    <w:p w14:paraId="426D1B76" w14:textId="6EC3559B" w:rsidR="00046880" w:rsidRDefault="00046880" w:rsidP="006F4199"/>
    <w:p w14:paraId="56B8100C" w14:textId="6E4C7632" w:rsidR="00046880" w:rsidRDefault="00046880" w:rsidP="006F4199"/>
    <w:p w14:paraId="065F5434" w14:textId="122E0212" w:rsidR="00046880" w:rsidRDefault="00046880" w:rsidP="006F4199"/>
    <w:p w14:paraId="0A122257" w14:textId="74BC271D" w:rsidR="00046880" w:rsidRDefault="00046880" w:rsidP="006F4199"/>
    <w:p w14:paraId="7135769F" w14:textId="2B14B1F7" w:rsidR="00046880" w:rsidRDefault="00046880" w:rsidP="006F4199"/>
    <w:p w14:paraId="53FC227A" w14:textId="0AC382AF" w:rsidR="00046880" w:rsidRDefault="00046880" w:rsidP="006F4199"/>
    <w:p w14:paraId="09791752" w14:textId="05804A8F" w:rsidR="00046880" w:rsidRDefault="00046880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47"/>
        <w:gridCol w:w="1608"/>
        <w:gridCol w:w="1806"/>
        <w:gridCol w:w="2338"/>
        <w:gridCol w:w="3963"/>
      </w:tblGrid>
      <w:tr w:rsidR="005864EC" w14:paraId="28A9C65A" w14:textId="77777777" w:rsidTr="005864EC">
        <w:trPr>
          <w:jc w:val="center"/>
        </w:trPr>
        <w:tc>
          <w:tcPr>
            <w:tcW w:w="1047" w:type="dxa"/>
            <w:vMerge w:val="restart"/>
            <w:vAlign w:val="center"/>
          </w:tcPr>
          <w:p w14:paraId="6CF9AF2C" w14:textId="5B36F8FD" w:rsidR="005864EC" w:rsidRDefault="005864EC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10</w:t>
            </w:r>
          </w:p>
        </w:tc>
        <w:tc>
          <w:tcPr>
            <w:tcW w:w="1608" w:type="dxa"/>
            <w:vAlign w:val="center"/>
          </w:tcPr>
          <w:p w14:paraId="41C22E7C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1806" w:type="dxa"/>
            <w:vAlign w:val="center"/>
          </w:tcPr>
          <w:p w14:paraId="517E1C7E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2338" w:type="dxa"/>
          </w:tcPr>
          <w:p w14:paraId="14410F13" w14:textId="4DFDEC6D" w:rsidR="005864EC" w:rsidRDefault="005864EC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3963" w:type="dxa"/>
            <w:vAlign w:val="center"/>
          </w:tcPr>
          <w:p w14:paraId="6E17F89E" w14:textId="2EBFEF03" w:rsidR="005864EC" w:rsidRDefault="005864EC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864EC" w14:paraId="72F07101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142B3567" w14:textId="77777777" w:rsidR="005864EC" w:rsidRDefault="005864EC" w:rsidP="00527E92">
            <w:pPr>
              <w:jc w:val="center"/>
            </w:pPr>
          </w:p>
        </w:tc>
        <w:tc>
          <w:tcPr>
            <w:tcW w:w="1608" w:type="dxa"/>
            <w:vAlign w:val="center"/>
          </w:tcPr>
          <w:p w14:paraId="58AC6790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06" w:type="dxa"/>
            <w:vAlign w:val="center"/>
          </w:tcPr>
          <w:p w14:paraId="690DF386" w14:textId="7D6864B3" w:rsidR="005864EC" w:rsidRPr="00291E89" w:rsidRDefault="005864EC" w:rsidP="00527E92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5E384357" w14:textId="77777777" w:rsidR="005864EC" w:rsidRDefault="005864EC" w:rsidP="00527E92">
            <w:pPr>
              <w:jc w:val="center"/>
            </w:pPr>
          </w:p>
        </w:tc>
        <w:tc>
          <w:tcPr>
            <w:tcW w:w="3963" w:type="dxa"/>
            <w:vAlign w:val="center"/>
          </w:tcPr>
          <w:p w14:paraId="57445151" w14:textId="1EEBFC3C" w:rsidR="005864EC" w:rsidRDefault="005864EC" w:rsidP="00527E92">
            <w:pPr>
              <w:jc w:val="center"/>
            </w:pPr>
          </w:p>
        </w:tc>
      </w:tr>
      <w:tr w:rsidR="005864EC" w14:paraId="46298B47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0D2C38BD" w14:textId="77777777" w:rsidR="005864EC" w:rsidRDefault="005864EC" w:rsidP="00527E92">
            <w:pPr>
              <w:jc w:val="center"/>
            </w:pPr>
            <w:bookmarkStart w:id="12" w:name="_Hlk107837147"/>
          </w:p>
        </w:tc>
        <w:tc>
          <w:tcPr>
            <w:tcW w:w="1608" w:type="dxa"/>
            <w:vAlign w:val="center"/>
          </w:tcPr>
          <w:p w14:paraId="74896A6C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06" w:type="dxa"/>
            <w:vAlign w:val="center"/>
          </w:tcPr>
          <w:p w14:paraId="56C4A12D" w14:textId="7B536ED4" w:rsidR="005864EC" w:rsidRPr="00291E89" w:rsidRDefault="005864EC" w:rsidP="00527E92">
            <w:pPr>
              <w:jc w:val="center"/>
            </w:pPr>
            <w:r>
              <w:rPr>
                <w:rFonts w:hint="eastAsia"/>
              </w:rPr>
              <w:t>S</w:t>
            </w:r>
            <w:r>
              <w:t>IGN</w:t>
            </w:r>
          </w:p>
        </w:tc>
        <w:tc>
          <w:tcPr>
            <w:tcW w:w="2338" w:type="dxa"/>
          </w:tcPr>
          <w:p w14:paraId="4EBAD7FA" w14:textId="32747930" w:rsidR="005864EC" w:rsidRDefault="00F5213E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 xml:space="preserve">  3.3V </w:t>
            </w:r>
            <w:r>
              <w:rPr>
                <w:rFonts w:hint="eastAsia"/>
              </w:rPr>
              <w:t>高变低</w:t>
            </w:r>
          </w:p>
        </w:tc>
        <w:tc>
          <w:tcPr>
            <w:tcW w:w="3963" w:type="dxa"/>
            <w:vAlign w:val="center"/>
          </w:tcPr>
          <w:p w14:paraId="50682392" w14:textId="2F7C4DA1" w:rsidR="005864EC" w:rsidRDefault="005864EC" w:rsidP="00527E92">
            <w:pPr>
              <w:jc w:val="center"/>
            </w:pPr>
            <w:proofErr w:type="gramStart"/>
            <w:r>
              <w:rPr>
                <w:rFonts w:hint="eastAsia"/>
              </w:rPr>
              <w:t>纸路</w:t>
            </w:r>
            <w:proofErr w:type="gramEnd"/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右机械传感器</w:t>
            </w:r>
          </w:p>
        </w:tc>
      </w:tr>
      <w:tr w:rsidR="005864EC" w14:paraId="28B43797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42D10A92" w14:textId="77777777" w:rsidR="005864EC" w:rsidRDefault="005864EC" w:rsidP="00527E92"/>
        </w:tc>
        <w:tc>
          <w:tcPr>
            <w:tcW w:w="1608" w:type="dxa"/>
            <w:vAlign w:val="center"/>
          </w:tcPr>
          <w:p w14:paraId="688F4C77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806" w:type="dxa"/>
            <w:vAlign w:val="center"/>
          </w:tcPr>
          <w:p w14:paraId="5C7571BB" w14:textId="391132C4" w:rsidR="005864EC" w:rsidRPr="00291E89" w:rsidRDefault="00296769" w:rsidP="00527E92">
            <w:pPr>
              <w:jc w:val="center"/>
            </w:pPr>
            <w:r>
              <w:t xml:space="preserve"> </w:t>
            </w:r>
          </w:p>
        </w:tc>
        <w:tc>
          <w:tcPr>
            <w:tcW w:w="2338" w:type="dxa"/>
          </w:tcPr>
          <w:p w14:paraId="2189A3BD" w14:textId="18AB672B" w:rsidR="005864EC" w:rsidRDefault="00F5213E" w:rsidP="00527E92">
            <w:pPr>
              <w:jc w:val="center"/>
            </w:pPr>
            <w:r>
              <w:rPr>
                <w:rFonts w:hint="eastAsia"/>
              </w:rPr>
              <w:t>1</w:t>
            </w:r>
            <w:r>
              <w:t>.34</w:t>
            </w:r>
            <w:r>
              <w:rPr>
                <w:rFonts w:hint="eastAsia"/>
              </w:rPr>
              <w:t>v</w:t>
            </w:r>
            <w:r>
              <w:t>?</w:t>
            </w:r>
          </w:p>
        </w:tc>
        <w:tc>
          <w:tcPr>
            <w:tcW w:w="3963" w:type="dxa"/>
            <w:vAlign w:val="center"/>
          </w:tcPr>
          <w:p w14:paraId="2099007B" w14:textId="70FC7E64" w:rsidR="005864EC" w:rsidRDefault="005864EC" w:rsidP="00527E92">
            <w:pPr>
              <w:jc w:val="center"/>
            </w:pPr>
          </w:p>
        </w:tc>
      </w:tr>
      <w:tr w:rsidR="005864EC" w14:paraId="58527034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24C56B95" w14:textId="77777777" w:rsidR="005864EC" w:rsidRDefault="005864EC" w:rsidP="00527E92"/>
        </w:tc>
        <w:tc>
          <w:tcPr>
            <w:tcW w:w="1608" w:type="dxa"/>
            <w:vAlign w:val="center"/>
          </w:tcPr>
          <w:p w14:paraId="44BCF0CC" w14:textId="77777777" w:rsidR="005864EC" w:rsidRPr="00F5213E" w:rsidRDefault="005864EC" w:rsidP="00527E92">
            <w:pPr>
              <w:jc w:val="center"/>
              <w:rPr>
                <w:highlight w:val="yellow"/>
              </w:rPr>
            </w:pPr>
            <w:r w:rsidRPr="00F5213E">
              <w:rPr>
                <w:rFonts w:hint="eastAsia"/>
                <w:highlight w:val="yellow"/>
              </w:rPr>
              <w:t>4</w:t>
            </w:r>
          </w:p>
        </w:tc>
        <w:tc>
          <w:tcPr>
            <w:tcW w:w="1806" w:type="dxa"/>
            <w:vAlign w:val="center"/>
          </w:tcPr>
          <w:p w14:paraId="1F6E8865" w14:textId="2E7801A6" w:rsidR="005864EC" w:rsidRPr="00F5213E" w:rsidRDefault="005864EC" w:rsidP="00527E92">
            <w:pPr>
              <w:jc w:val="center"/>
              <w:rPr>
                <w:highlight w:val="yellow"/>
              </w:rPr>
            </w:pPr>
            <w:r w:rsidRPr="00F5213E">
              <w:rPr>
                <w:rFonts w:hint="eastAsia"/>
                <w:highlight w:val="yellow"/>
              </w:rPr>
              <w:t>S</w:t>
            </w:r>
            <w:r w:rsidRPr="00F5213E">
              <w:rPr>
                <w:highlight w:val="yellow"/>
              </w:rPr>
              <w:t>IGN</w:t>
            </w:r>
          </w:p>
        </w:tc>
        <w:tc>
          <w:tcPr>
            <w:tcW w:w="2338" w:type="dxa"/>
          </w:tcPr>
          <w:p w14:paraId="2008B098" w14:textId="77777777" w:rsidR="005864EC" w:rsidRPr="00F5213E" w:rsidRDefault="005864EC" w:rsidP="00527E92">
            <w:pPr>
              <w:jc w:val="center"/>
              <w:rPr>
                <w:highlight w:val="yellow"/>
              </w:rPr>
            </w:pPr>
          </w:p>
        </w:tc>
        <w:tc>
          <w:tcPr>
            <w:tcW w:w="3963" w:type="dxa"/>
            <w:vAlign w:val="center"/>
          </w:tcPr>
          <w:p w14:paraId="6E734CB3" w14:textId="385B423B" w:rsidR="005864EC" w:rsidRPr="00F5213E" w:rsidRDefault="005864EC" w:rsidP="00527E92">
            <w:pPr>
              <w:jc w:val="center"/>
              <w:rPr>
                <w:highlight w:val="yellow"/>
              </w:rPr>
            </w:pPr>
            <w:r w:rsidRPr="00F5213E">
              <w:rPr>
                <w:rFonts w:hint="eastAsia"/>
                <w:highlight w:val="yellow"/>
              </w:rPr>
              <w:t>纸盒纸张检测机械传感器</w:t>
            </w:r>
          </w:p>
        </w:tc>
      </w:tr>
      <w:tr w:rsidR="005864EC" w14:paraId="4A347C31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6DA75A6C" w14:textId="77777777" w:rsidR="005864EC" w:rsidRDefault="005864EC" w:rsidP="00527E92"/>
        </w:tc>
        <w:tc>
          <w:tcPr>
            <w:tcW w:w="1608" w:type="dxa"/>
            <w:vAlign w:val="center"/>
          </w:tcPr>
          <w:p w14:paraId="4844D1C7" w14:textId="77777777" w:rsidR="005864EC" w:rsidRDefault="005864EC" w:rsidP="00527E9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806" w:type="dxa"/>
            <w:vAlign w:val="center"/>
          </w:tcPr>
          <w:p w14:paraId="1330928B" w14:textId="2D80BF7C" w:rsidR="005864EC" w:rsidRPr="00291E89" w:rsidRDefault="005864EC" w:rsidP="00527E92">
            <w:pPr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2338" w:type="dxa"/>
          </w:tcPr>
          <w:p w14:paraId="1FD71313" w14:textId="0760D9A8" w:rsidR="005864EC" w:rsidRDefault="00C938D7" w:rsidP="00527E92">
            <w:pPr>
              <w:jc w:val="center"/>
            </w:pPr>
            <w:r w:rsidRPr="00C938D7">
              <w:t>1.34v?</w:t>
            </w:r>
          </w:p>
        </w:tc>
        <w:tc>
          <w:tcPr>
            <w:tcW w:w="3963" w:type="dxa"/>
            <w:vAlign w:val="center"/>
          </w:tcPr>
          <w:p w14:paraId="49728A67" w14:textId="086B84EC" w:rsidR="005864EC" w:rsidRDefault="005864EC" w:rsidP="00527E92">
            <w:pPr>
              <w:jc w:val="center"/>
            </w:pPr>
          </w:p>
        </w:tc>
      </w:tr>
      <w:tr w:rsidR="005864EC" w14:paraId="21D089B5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5A8D376B" w14:textId="77777777" w:rsidR="005864EC" w:rsidRDefault="005864EC" w:rsidP="00044670"/>
        </w:tc>
        <w:tc>
          <w:tcPr>
            <w:tcW w:w="1608" w:type="dxa"/>
            <w:vAlign w:val="center"/>
          </w:tcPr>
          <w:p w14:paraId="7693F8FB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806" w:type="dxa"/>
            <w:vAlign w:val="center"/>
          </w:tcPr>
          <w:p w14:paraId="25C3B1B7" w14:textId="2324F71A" w:rsidR="005864EC" w:rsidRPr="00291E89" w:rsidRDefault="005864EC" w:rsidP="00044670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36AD080C" w14:textId="77777777" w:rsidR="005864EC" w:rsidRDefault="005864EC" w:rsidP="00044670">
            <w:pPr>
              <w:jc w:val="center"/>
            </w:pPr>
          </w:p>
        </w:tc>
        <w:tc>
          <w:tcPr>
            <w:tcW w:w="3963" w:type="dxa"/>
            <w:vAlign w:val="center"/>
          </w:tcPr>
          <w:p w14:paraId="5F858F1F" w14:textId="1903825E" w:rsidR="005864EC" w:rsidRDefault="005864EC" w:rsidP="00044670">
            <w:pPr>
              <w:jc w:val="center"/>
            </w:pPr>
          </w:p>
        </w:tc>
      </w:tr>
      <w:tr w:rsidR="005864EC" w14:paraId="7CA1029A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583F9861" w14:textId="77777777" w:rsidR="005864EC" w:rsidRDefault="005864EC" w:rsidP="00044670"/>
        </w:tc>
        <w:tc>
          <w:tcPr>
            <w:tcW w:w="1608" w:type="dxa"/>
            <w:vAlign w:val="center"/>
          </w:tcPr>
          <w:p w14:paraId="1AC5A0D9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806" w:type="dxa"/>
            <w:vAlign w:val="center"/>
          </w:tcPr>
          <w:p w14:paraId="2AB875FB" w14:textId="799BD23A" w:rsidR="005864EC" w:rsidRPr="00291E89" w:rsidRDefault="005864EC" w:rsidP="00044670">
            <w:pPr>
              <w:jc w:val="center"/>
            </w:pPr>
            <w:r>
              <w:rPr>
                <w:rFonts w:hint="eastAsia"/>
              </w:rPr>
              <w:t>S</w:t>
            </w:r>
            <w:r>
              <w:t>IGN</w:t>
            </w:r>
          </w:p>
        </w:tc>
        <w:tc>
          <w:tcPr>
            <w:tcW w:w="2338" w:type="dxa"/>
          </w:tcPr>
          <w:p w14:paraId="3DF3ED0C" w14:textId="7F96E658" w:rsidR="005864EC" w:rsidRDefault="00F5213E" w:rsidP="00044670">
            <w:pPr>
              <w:jc w:val="center"/>
            </w:pPr>
            <w:r>
              <w:rPr>
                <w:rFonts w:hint="eastAsia"/>
              </w:rPr>
              <w:t>I</w:t>
            </w:r>
            <w:r>
              <w:t xml:space="preserve">  3.3V </w:t>
            </w:r>
            <w:r>
              <w:rPr>
                <w:rFonts w:hint="eastAsia"/>
              </w:rPr>
              <w:t>高变低</w:t>
            </w:r>
          </w:p>
        </w:tc>
        <w:tc>
          <w:tcPr>
            <w:tcW w:w="3963" w:type="dxa"/>
            <w:vAlign w:val="center"/>
          </w:tcPr>
          <w:p w14:paraId="0192ED2A" w14:textId="271A7B2B" w:rsidR="005864EC" w:rsidRDefault="005864EC" w:rsidP="00044670">
            <w:pPr>
              <w:jc w:val="center"/>
            </w:pPr>
            <w:proofErr w:type="gramStart"/>
            <w:r>
              <w:rPr>
                <w:rFonts w:hint="eastAsia"/>
              </w:rPr>
              <w:t>纸路</w:t>
            </w:r>
            <w:proofErr w:type="gramEnd"/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左机械传感器</w:t>
            </w:r>
          </w:p>
        </w:tc>
      </w:tr>
      <w:tr w:rsidR="005864EC" w14:paraId="24F789AA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47EDBD71" w14:textId="77777777" w:rsidR="005864EC" w:rsidRDefault="005864EC" w:rsidP="00044670"/>
        </w:tc>
        <w:tc>
          <w:tcPr>
            <w:tcW w:w="1608" w:type="dxa"/>
            <w:vAlign w:val="center"/>
          </w:tcPr>
          <w:p w14:paraId="068961DC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06" w:type="dxa"/>
            <w:vAlign w:val="center"/>
          </w:tcPr>
          <w:p w14:paraId="5F7BE52D" w14:textId="185D9047" w:rsidR="005864EC" w:rsidRPr="00291E89" w:rsidRDefault="005864EC" w:rsidP="00044670">
            <w:pPr>
              <w:jc w:val="center"/>
            </w:pPr>
            <w:r>
              <w:t>VCC</w:t>
            </w:r>
          </w:p>
        </w:tc>
        <w:tc>
          <w:tcPr>
            <w:tcW w:w="2338" w:type="dxa"/>
          </w:tcPr>
          <w:p w14:paraId="2B1B4718" w14:textId="6459CDE1" w:rsidR="005864EC" w:rsidRDefault="00C938D7" w:rsidP="00044670">
            <w:pPr>
              <w:jc w:val="center"/>
            </w:pPr>
            <w:r w:rsidRPr="00C938D7">
              <w:t>1.34v?</w:t>
            </w:r>
          </w:p>
        </w:tc>
        <w:tc>
          <w:tcPr>
            <w:tcW w:w="3963" w:type="dxa"/>
            <w:vAlign w:val="center"/>
          </w:tcPr>
          <w:p w14:paraId="2F13C84A" w14:textId="51D9C9B0" w:rsidR="005864EC" w:rsidRDefault="005864EC" w:rsidP="00044670">
            <w:pPr>
              <w:jc w:val="center"/>
            </w:pPr>
          </w:p>
        </w:tc>
      </w:tr>
      <w:tr w:rsidR="005864EC" w14:paraId="592FAC3A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4768FCE0" w14:textId="77777777" w:rsidR="005864EC" w:rsidRDefault="005864EC" w:rsidP="00044670"/>
        </w:tc>
        <w:tc>
          <w:tcPr>
            <w:tcW w:w="1608" w:type="dxa"/>
            <w:vAlign w:val="center"/>
          </w:tcPr>
          <w:p w14:paraId="21B9E71B" w14:textId="77777777" w:rsidR="005864EC" w:rsidRPr="00367642" w:rsidRDefault="005864EC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9</w:t>
            </w:r>
          </w:p>
        </w:tc>
        <w:tc>
          <w:tcPr>
            <w:tcW w:w="1806" w:type="dxa"/>
            <w:vAlign w:val="center"/>
          </w:tcPr>
          <w:p w14:paraId="73E3C674" w14:textId="4A2EE67B" w:rsidR="005864EC" w:rsidRPr="00367642" w:rsidRDefault="005864EC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S</w:t>
            </w:r>
            <w:r w:rsidRPr="00367642">
              <w:rPr>
                <w:highlight w:val="green"/>
              </w:rPr>
              <w:t>IGN</w:t>
            </w:r>
          </w:p>
        </w:tc>
        <w:tc>
          <w:tcPr>
            <w:tcW w:w="2338" w:type="dxa"/>
          </w:tcPr>
          <w:p w14:paraId="5592ABFC" w14:textId="1E04B832" w:rsidR="005864EC" w:rsidRPr="00367642" w:rsidRDefault="00F5213E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I</w:t>
            </w:r>
            <w:r w:rsidRPr="00367642">
              <w:rPr>
                <w:highlight w:val="green"/>
              </w:rPr>
              <w:t xml:space="preserve"> </w:t>
            </w:r>
            <w:r w:rsidR="00AE1CEB" w:rsidRPr="00367642">
              <w:rPr>
                <w:highlight w:val="green"/>
              </w:rPr>
              <w:t xml:space="preserve"> </w:t>
            </w:r>
            <w:r w:rsidRPr="00367642">
              <w:rPr>
                <w:highlight w:val="green"/>
              </w:rPr>
              <w:t xml:space="preserve">3.3V   </w:t>
            </w:r>
            <w:r w:rsidR="00B60FFE" w:rsidRPr="00367642">
              <w:rPr>
                <w:rFonts w:hint="eastAsia"/>
                <w:highlight w:val="green"/>
              </w:rPr>
              <w:t>高变低</w:t>
            </w:r>
          </w:p>
        </w:tc>
        <w:tc>
          <w:tcPr>
            <w:tcW w:w="3963" w:type="dxa"/>
            <w:vAlign w:val="center"/>
          </w:tcPr>
          <w:p w14:paraId="04415392" w14:textId="50833B9C" w:rsidR="005864EC" w:rsidRPr="00367642" w:rsidRDefault="005864EC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手动送纸机械传感器</w:t>
            </w:r>
          </w:p>
        </w:tc>
      </w:tr>
      <w:tr w:rsidR="005864EC" w14:paraId="427C2D5E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14EF2303" w14:textId="77777777" w:rsidR="005864EC" w:rsidRDefault="005864EC" w:rsidP="00044670"/>
        </w:tc>
        <w:tc>
          <w:tcPr>
            <w:tcW w:w="1608" w:type="dxa"/>
            <w:vAlign w:val="center"/>
          </w:tcPr>
          <w:p w14:paraId="351ED9D2" w14:textId="77777777" w:rsidR="005864EC" w:rsidRDefault="005864EC" w:rsidP="00044670">
            <w:pPr>
              <w:jc w:val="center"/>
            </w:pPr>
            <w: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1806" w:type="dxa"/>
            <w:vAlign w:val="center"/>
          </w:tcPr>
          <w:p w14:paraId="7B971BD0" w14:textId="0E67C116" w:rsidR="005864EC" w:rsidRPr="00291E89" w:rsidRDefault="005864EC" w:rsidP="00044670">
            <w:pPr>
              <w:jc w:val="center"/>
            </w:pPr>
            <w:r>
              <w:t>VCC</w:t>
            </w:r>
          </w:p>
        </w:tc>
        <w:tc>
          <w:tcPr>
            <w:tcW w:w="2338" w:type="dxa"/>
          </w:tcPr>
          <w:p w14:paraId="0BF20220" w14:textId="5AB49BEB" w:rsidR="005864EC" w:rsidRDefault="00C938D7" w:rsidP="00044670">
            <w:pPr>
              <w:jc w:val="center"/>
            </w:pPr>
            <w:r w:rsidRPr="00C938D7">
              <w:t>1.34v?</w:t>
            </w:r>
          </w:p>
        </w:tc>
        <w:tc>
          <w:tcPr>
            <w:tcW w:w="3963" w:type="dxa"/>
            <w:vAlign w:val="center"/>
          </w:tcPr>
          <w:p w14:paraId="6F12E230" w14:textId="76DCB3FE" w:rsidR="005864EC" w:rsidRDefault="005864EC" w:rsidP="00044670">
            <w:pPr>
              <w:jc w:val="center"/>
            </w:pPr>
          </w:p>
        </w:tc>
      </w:tr>
      <w:tr w:rsidR="005864EC" w14:paraId="04B1AD01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30E55893" w14:textId="77777777" w:rsidR="005864EC" w:rsidRDefault="005864EC" w:rsidP="00044670"/>
        </w:tc>
        <w:tc>
          <w:tcPr>
            <w:tcW w:w="1608" w:type="dxa"/>
            <w:vAlign w:val="center"/>
          </w:tcPr>
          <w:p w14:paraId="6983C8AE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806" w:type="dxa"/>
            <w:vAlign w:val="center"/>
          </w:tcPr>
          <w:p w14:paraId="7FB6ADC6" w14:textId="5B2819E2" w:rsidR="005864EC" w:rsidRPr="00291E89" w:rsidRDefault="005864EC" w:rsidP="00044670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13E5EA91" w14:textId="77777777" w:rsidR="005864EC" w:rsidRDefault="005864EC" w:rsidP="00044670">
            <w:pPr>
              <w:jc w:val="center"/>
            </w:pPr>
          </w:p>
        </w:tc>
        <w:tc>
          <w:tcPr>
            <w:tcW w:w="3963" w:type="dxa"/>
            <w:vAlign w:val="center"/>
          </w:tcPr>
          <w:p w14:paraId="1E357AB8" w14:textId="5E483A00" w:rsidR="005864EC" w:rsidRDefault="005864EC" w:rsidP="00044670">
            <w:pPr>
              <w:jc w:val="center"/>
            </w:pPr>
          </w:p>
        </w:tc>
      </w:tr>
      <w:tr w:rsidR="005864EC" w14:paraId="099E531A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2F46AFC5" w14:textId="77777777" w:rsidR="005864EC" w:rsidRDefault="005864EC" w:rsidP="00044670"/>
        </w:tc>
        <w:tc>
          <w:tcPr>
            <w:tcW w:w="1608" w:type="dxa"/>
            <w:vAlign w:val="center"/>
          </w:tcPr>
          <w:p w14:paraId="45D1D914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806" w:type="dxa"/>
            <w:vAlign w:val="center"/>
          </w:tcPr>
          <w:p w14:paraId="1E81BD2B" w14:textId="1BE27DE5" w:rsidR="005864EC" w:rsidRPr="00291E89" w:rsidRDefault="005864EC" w:rsidP="00044670">
            <w:pPr>
              <w:jc w:val="center"/>
            </w:pPr>
            <w:r>
              <w:rPr>
                <w:rFonts w:hint="eastAsia"/>
              </w:rPr>
              <w:t>S</w:t>
            </w:r>
            <w:r>
              <w:t>IGN</w:t>
            </w:r>
          </w:p>
        </w:tc>
        <w:tc>
          <w:tcPr>
            <w:tcW w:w="2338" w:type="dxa"/>
          </w:tcPr>
          <w:p w14:paraId="0A346B8B" w14:textId="0C221499" w:rsidR="005864EC" w:rsidRDefault="002E6260" w:rsidP="00044670">
            <w:pPr>
              <w:jc w:val="center"/>
            </w:pPr>
            <w:r>
              <w:t xml:space="preserve"> I    </w:t>
            </w:r>
            <w:r>
              <w:rPr>
                <w:rFonts w:hint="eastAsia"/>
              </w:rPr>
              <w:t>3</w:t>
            </w:r>
            <w:r>
              <w:t xml:space="preserve">.3V </w:t>
            </w:r>
            <w:r>
              <w:rPr>
                <w:rFonts w:hint="eastAsia"/>
              </w:rPr>
              <w:t>低变高</w:t>
            </w:r>
          </w:p>
        </w:tc>
        <w:tc>
          <w:tcPr>
            <w:tcW w:w="3963" w:type="dxa"/>
            <w:vAlign w:val="center"/>
          </w:tcPr>
          <w:p w14:paraId="7242D97C" w14:textId="76648AF9" w:rsidR="005864EC" w:rsidRDefault="005864EC" w:rsidP="00044670">
            <w:pPr>
              <w:jc w:val="center"/>
            </w:pPr>
            <w:proofErr w:type="gramStart"/>
            <w:r>
              <w:rPr>
                <w:rFonts w:hint="eastAsia"/>
              </w:rPr>
              <w:t>纸路</w:t>
            </w:r>
            <w:proofErr w:type="gramEnd"/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光电传感器</w:t>
            </w:r>
          </w:p>
        </w:tc>
      </w:tr>
      <w:tr w:rsidR="005864EC" w14:paraId="3C5E3EE7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19E6B309" w14:textId="77777777" w:rsidR="005864EC" w:rsidRDefault="005864EC" w:rsidP="00044670"/>
        </w:tc>
        <w:tc>
          <w:tcPr>
            <w:tcW w:w="1608" w:type="dxa"/>
            <w:vAlign w:val="center"/>
          </w:tcPr>
          <w:p w14:paraId="426F28A7" w14:textId="77777777" w:rsidR="005864EC" w:rsidRPr="00611B5B" w:rsidRDefault="005864EC" w:rsidP="00044670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1</w:t>
            </w:r>
            <w:r w:rsidRPr="00611B5B">
              <w:rPr>
                <w:color w:val="4472C4" w:themeColor="accent1"/>
              </w:rPr>
              <w:t>3</w:t>
            </w:r>
          </w:p>
        </w:tc>
        <w:tc>
          <w:tcPr>
            <w:tcW w:w="1806" w:type="dxa"/>
            <w:vAlign w:val="center"/>
          </w:tcPr>
          <w:p w14:paraId="3D7753FA" w14:textId="5925FB2F" w:rsidR="005864EC" w:rsidRPr="00611B5B" w:rsidRDefault="00611B5B" w:rsidP="00044670">
            <w:pPr>
              <w:jc w:val="center"/>
              <w:rPr>
                <w:color w:val="4472C4" w:themeColor="accent1"/>
              </w:rPr>
            </w:pPr>
            <w:proofErr w:type="spellStart"/>
            <w:r w:rsidRPr="00611B5B">
              <w:rPr>
                <w:rFonts w:hint="eastAsia"/>
                <w:color w:val="4472C4" w:themeColor="accent1"/>
              </w:rPr>
              <w:t>v</w:t>
            </w:r>
            <w:r w:rsidRPr="00611B5B">
              <w:rPr>
                <w:color w:val="4472C4" w:themeColor="accent1"/>
              </w:rPr>
              <w:t>cc</w:t>
            </w:r>
            <w:proofErr w:type="spellEnd"/>
          </w:p>
        </w:tc>
        <w:tc>
          <w:tcPr>
            <w:tcW w:w="2338" w:type="dxa"/>
          </w:tcPr>
          <w:p w14:paraId="7E9F0CF3" w14:textId="6B025826" w:rsidR="005864EC" w:rsidRPr="00611B5B" w:rsidRDefault="001F5431" w:rsidP="00044670">
            <w:pPr>
              <w:jc w:val="center"/>
              <w:rPr>
                <w:color w:val="4472C4" w:themeColor="accent1"/>
              </w:rPr>
            </w:pPr>
            <w:r w:rsidRPr="00611B5B">
              <w:rPr>
                <w:color w:val="4472C4" w:themeColor="accent1"/>
              </w:rPr>
              <w:t>5</w:t>
            </w:r>
            <w:r w:rsidR="00AE1CEB" w:rsidRPr="00611B5B">
              <w:rPr>
                <w:rFonts w:hint="eastAsia"/>
                <w:color w:val="4472C4" w:themeColor="accent1"/>
              </w:rPr>
              <w:t>v</w:t>
            </w:r>
          </w:p>
        </w:tc>
        <w:tc>
          <w:tcPr>
            <w:tcW w:w="3963" w:type="dxa"/>
            <w:vAlign w:val="center"/>
          </w:tcPr>
          <w:p w14:paraId="25DD7856" w14:textId="5F1E936F" w:rsidR="005864EC" w:rsidRPr="00611B5B" w:rsidRDefault="00611B5B" w:rsidP="00044670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收到打印信号开始供电</w:t>
            </w:r>
          </w:p>
        </w:tc>
      </w:tr>
      <w:tr w:rsidR="005864EC" w14:paraId="7A34C924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069FFE96" w14:textId="77777777" w:rsidR="005864EC" w:rsidRDefault="005864EC" w:rsidP="00044670"/>
        </w:tc>
        <w:tc>
          <w:tcPr>
            <w:tcW w:w="1608" w:type="dxa"/>
            <w:vAlign w:val="center"/>
          </w:tcPr>
          <w:p w14:paraId="42F66BBA" w14:textId="77777777" w:rsidR="005864EC" w:rsidRDefault="005864EC" w:rsidP="00044670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806" w:type="dxa"/>
            <w:vAlign w:val="center"/>
          </w:tcPr>
          <w:p w14:paraId="028F90FF" w14:textId="4944555E" w:rsidR="005864EC" w:rsidRPr="00291E89" w:rsidRDefault="005864EC" w:rsidP="00044670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1B37FDB2" w14:textId="77777777" w:rsidR="005864EC" w:rsidRDefault="005864EC" w:rsidP="00044670">
            <w:pPr>
              <w:jc w:val="center"/>
            </w:pPr>
          </w:p>
        </w:tc>
        <w:tc>
          <w:tcPr>
            <w:tcW w:w="3963" w:type="dxa"/>
            <w:vAlign w:val="center"/>
          </w:tcPr>
          <w:p w14:paraId="58BA329E" w14:textId="36C0BDA4" w:rsidR="005864EC" w:rsidRDefault="005864EC" w:rsidP="00044670">
            <w:pPr>
              <w:jc w:val="center"/>
            </w:pPr>
          </w:p>
        </w:tc>
      </w:tr>
      <w:tr w:rsidR="005864EC" w14:paraId="51127BEA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56155094" w14:textId="77777777" w:rsidR="005864EC" w:rsidRDefault="005864EC" w:rsidP="00044670"/>
        </w:tc>
        <w:tc>
          <w:tcPr>
            <w:tcW w:w="1608" w:type="dxa"/>
            <w:vAlign w:val="center"/>
          </w:tcPr>
          <w:p w14:paraId="0AC12A31" w14:textId="77777777" w:rsidR="005864EC" w:rsidRPr="00367642" w:rsidRDefault="005864EC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1</w:t>
            </w:r>
            <w:r w:rsidRPr="00367642">
              <w:rPr>
                <w:highlight w:val="green"/>
              </w:rPr>
              <w:t>5</w:t>
            </w:r>
          </w:p>
        </w:tc>
        <w:tc>
          <w:tcPr>
            <w:tcW w:w="1806" w:type="dxa"/>
            <w:vAlign w:val="center"/>
          </w:tcPr>
          <w:p w14:paraId="2F7C46E9" w14:textId="21447218" w:rsidR="005864EC" w:rsidRPr="00367642" w:rsidRDefault="005864EC" w:rsidP="00044670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S</w:t>
            </w:r>
            <w:r w:rsidRPr="00367642">
              <w:rPr>
                <w:highlight w:val="green"/>
              </w:rPr>
              <w:t>IGN</w:t>
            </w:r>
          </w:p>
        </w:tc>
        <w:tc>
          <w:tcPr>
            <w:tcW w:w="2338" w:type="dxa"/>
          </w:tcPr>
          <w:p w14:paraId="477BA5F7" w14:textId="202A74A1" w:rsidR="005864EC" w:rsidRPr="00367642" w:rsidRDefault="0018364B" w:rsidP="00044670">
            <w:pPr>
              <w:jc w:val="center"/>
              <w:rPr>
                <w:highlight w:val="green"/>
              </w:rPr>
            </w:pPr>
            <w:r w:rsidRPr="00367642">
              <w:rPr>
                <w:highlight w:val="green"/>
              </w:rPr>
              <w:t xml:space="preserve">I    </w:t>
            </w:r>
            <w:r w:rsidRPr="00367642">
              <w:rPr>
                <w:rFonts w:hint="eastAsia"/>
                <w:highlight w:val="green"/>
              </w:rPr>
              <w:t>3</w:t>
            </w:r>
            <w:r w:rsidRPr="00367642">
              <w:rPr>
                <w:highlight w:val="green"/>
              </w:rPr>
              <w:t xml:space="preserve">.3V </w:t>
            </w:r>
            <w:r w:rsidRPr="00367642">
              <w:rPr>
                <w:rFonts w:hint="eastAsia"/>
                <w:highlight w:val="green"/>
              </w:rPr>
              <w:t>低变高</w:t>
            </w:r>
          </w:p>
        </w:tc>
        <w:tc>
          <w:tcPr>
            <w:tcW w:w="3963" w:type="dxa"/>
            <w:vAlign w:val="center"/>
          </w:tcPr>
          <w:p w14:paraId="4DB91975" w14:textId="4E0C4338" w:rsidR="005864EC" w:rsidRPr="00367642" w:rsidRDefault="005864EC" w:rsidP="00044670">
            <w:pPr>
              <w:jc w:val="center"/>
              <w:rPr>
                <w:highlight w:val="green"/>
              </w:rPr>
            </w:pPr>
            <w:proofErr w:type="gramStart"/>
            <w:r w:rsidRPr="00367642">
              <w:rPr>
                <w:rFonts w:hint="eastAsia"/>
                <w:highlight w:val="green"/>
              </w:rPr>
              <w:t>纸路</w:t>
            </w:r>
            <w:proofErr w:type="gramEnd"/>
            <w:r w:rsidRPr="00367642">
              <w:rPr>
                <w:rFonts w:hint="eastAsia"/>
                <w:highlight w:val="green"/>
              </w:rPr>
              <w:t>1</w:t>
            </w:r>
            <w:r w:rsidRPr="00367642">
              <w:rPr>
                <w:highlight w:val="green"/>
              </w:rPr>
              <w:t>-1</w:t>
            </w:r>
            <w:r w:rsidRPr="00367642">
              <w:rPr>
                <w:rFonts w:hint="eastAsia"/>
                <w:highlight w:val="green"/>
              </w:rPr>
              <w:t>光电传感器</w:t>
            </w:r>
          </w:p>
        </w:tc>
      </w:tr>
      <w:tr w:rsidR="00A63D65" w14:paraId="314702C4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4D2894C0" w14:textId="77777777" w:rsidR="00A63D65" w:rsidRDefault="00A63D65" w:rsidP="00A63D65"/>
        </w:tc>
        <w:tc>
          <w:tcPr>
            <w:tcW w:w="1608" w:type="dxa"/>
            <w:vAlign w:val="center"/>
          </w:tcPr>
          <w:p w14:paraId="28DF744D" w14:textId="77777777" w:rsidR="00A63D65" w:rsidRDefault="00A63D65" w:rsidP="00A63D65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806" w:type="dxa"/>
            <w:vAlign w:val="center"/>
          </w:tcPr>
          <w:p w14:paraId="1F7D6CB1" w14:textId="2BEF946A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V</w:t>
            </w:r>
            <w:r w:rsidRPr="00611B5B">
              <w:rPr>
                <w:color w:val="4472C4" w:themeColor="accent1"/>
              </w:rPr>
              <w:t>CC</w:t>
            </w:r>
          </w:p>
        </w:tc>
        <w:tc>
          <w:tcPr>
            <w:tcW w:w="2338" w:type="dxa"/>
          </w:tcPr>
          <w:p w14:paraId="69AE0948" w14:textId="03E1B8B4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5v</w:t>
            </w:r>
          </w:p>
        </w:tc>
        <w:tc>
          <w:tcPr>
            <w:tcW w:w="3963" w:type="dxa"/>
            <w:vAlign w:val="center"/>
          </w:tcPr>
          <w:p w14:paraId="29BF770D" w14:textId="523F8FF7" w:rsidR="00A63D65" w:rsidRDefault="00A63D65" w:rsidP="00A63D65">
            <w:pPr>
              <w:jc w:val="center"/>
            </w:pPr>
            <w:r w:rsidRPr="00611B5B">
              <w:rPr>
                <w:rFonts w:hint="eastAsia"/>
                <w:color w:val="4472C4" w:themeColor="accent1"/>
              </w:rPr>
              <w:t>收到打印信号开始供电</w:t>
            </w:r>
          </w:p>
        </w:tc>
      </w:tr>
      <w:tr w:rsidR="00A63D65" w14:paraId="3FFAFB61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0C41F944" w14:textId="77777777" w:rsidR="00A63D65" w:rsidRDefault="00A63D65" w:rsidP="00A63D65"/>
        </w:tc>
        <w:tc>
          <w:tcPr>
            <w:tcW w:w="1608" w:type="dxa"/>
            <w:vAlign w:val="center"/>
          </w:tcPr>
          <w:p w14:paraId="5A0453EF" w14:textId="77777777" w:rsidR="00A63D65" w:rsidRDefault="00A63D65" w:rsidP="00A63D65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806" w:type="dxa"/>
            <w:vAlign w:val="center"/>
          </w:tcPr>
          <w:p w14:paraId="7314D46F" w14:textId="13473C1E" w:rsidR="00A63D65" w:rsidRPr="00291E89" w:rsidRDefault="00A63D65" w:rsidP="00A63D65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275E5599" w14:textId="77777777" w:rsidR="00A63D65" w:rsidRDefault="00A63D65" w:rsidP="00A63D65">
            <w:pPr>
              <w:jc w:val="center"/>
            </w:pPr>
          </w:p>
        </w:tc>
        <w:tc>
          <w:tcPr>
            <w:tcW w:w="3963" w:type="dxa"/>
            <w:vAlign w:val="center"/>
          </w:tcPr>
          <w:p w14:paraId="012693A6" w14:textId="54A70B03" w:rsidR="00A63D65" w:rsidRDefault="00A63D65" w:rsidP="00A63D65">
            <w:pPr>
              <w:jc w:val="center"/>
            </w:pPr>
          </w:p>
        </w:tc>
      </w:tr>
      <w:tr w:rsidR="00A63D65" w14:paraId="609F066F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1A8A9B4C" w14:textId="77777777" w:rsidR="00A63D65" w:rsidRDefault="00A63D65" w:rsidP="00A63D65"/>
        </w:tc>
        <w:tc>
          <w:tcPr>
            <w:tcW w:w="1608" w:type="dxa"/>
            <w:vAlign w:val="center"/>
          </w:tcPr>
          <w:p w14:paraId="5274767E" w14:textId="77777777" w:rsidR="00A63D65" w:rsidRPr="00367642" w:rsidRDefault="00A63D65" w:rsidP="00A63D65">
            <w:pPr>
              <w:jc w:val="center"/>
              <w:rPr>
                <w:highlight w:val="blue"/>
              </w:rPr>
            </w:pPr>
            <w:r w:rsidRPr="00367642">
              <w:rPr>
                <w:rFonts w:hint="eastAsia"/>
                <w:highlight w:val="blue"/>
              </w:rPr>
              <w:t>1</w:t>
            </w:r>
            <w:r w:rsidRPr="00367642">
              <w:rPr>
                <w:highlight w:val="blue"/>
              </w:rPr>
              <w:t>8</w:t>
            </w:r>
          </w:p>
        </w:tc>
        <w:tc>
          <w:tcPr>
            <w:tcW w:w="1806" w:type="dxa"/>
            <w:vAlign w:val="center"/>
          </w:tcPr>
          <w:p w14:paraId="58F2AF57" w14:textId="30712354" w:rsidR="00A63D65" w:rsidRPr="00367642" w:rsidRDefault="00A63D65" w:rsidP="00A63D65">
            <w:pPr>
              <w:jc w:val="center"/>
              <w:rPr>
                <w:highlight w:val="blue"/>
              </w:rPr>
            </w:pPr>
            <w:r w:rsidRPr="00367642">
              <w:rPr>
                <w:rFonts w:hint="eastAsia"/>
                <w:highlight w:val="blue"/>
              </w:rPr>
              <w:t>S</w:t>
            </w:r>
            <w:r w:rsidRPr="00367642">
              <w:rPr>
                <w:highlight w:val="blue"/>
              </w:rPr>
              <w:t>IGN</w:t>
            </w:r>
          </w:p>
        </w:tc>
        <w:tc>
          <w:tcPr>
            <w:tcW w:w="2338" w:type="dxa"/>
          </w:tcPr>
          <w:p w14:paraId="3AFA3CA3" w14:textId="16514FEA" w:rsidR="00A63D65" w:rsidRPr="00367642" w:rsidRDefault="00A63D65" w:rsidP="00A63D65">
            <w:pPr>
              <w:jc w:val="center"/>
              <w:rPr>
                <w:highlight w:val="blue"/>
              </w:rPr>
            </w:pPr>
            <w:r w:rsidRPr="00367642">
              <w:rPr>
                <w:highlight w:val="blue"/>
              </w:rPr>
              <w:t xml:space="preserve">3.3v </w:t>
            </w:r>
            <w:r w:rsidRPr="00367642">
              <w:rPr>
                <w:rFonts w:hint="eastAsia"/>
                <w:highlight w:val="blue"/>
              </w:rPr>
              <w:t>低变高</w:t>
            </w:r>
          </w:p>
        </w:tc>
        <w:tc>
          <w:tcPr>
            <w:tcW w:w="3963" w:type="dxa"/>
            <w:vAlign w:val="center"/>
          </w:tcPr>
          <w:p w14:paraId="713D8833" w14:textId="69068A73" w:rsidR="00A63D65" w:rsidRPr="00367642" w:rsidRDefault="00A63D65" w:rsidP="00A63D65">
            <w:pPr>
              <w:jc w:val="center"/>
              <w:rPr>
                <w:highlight w:val="blue"/>
              </w:rPr>
            </w:pPr>
            <w:proofErr w:type="gramStart"/>
            <w:r w:rsidRPr="00367642">
              <w:rPr>
                <w:rFonts w:hint="eastAsia"/>
                <w:highlight w:val="blue"/>
              </w:rPr>
              <w:t>纸路</w:t>
            </w:r>
            <w:proofErr w:type="gramEnd"/>
            <w:r w:rsidRPr="00367642">
              <w:rPr>
                <w:rFonts w:hint="eastAsia"/>
                <w:highlight w:val="blue"/>
              </w:rPr>
              <w:t>1</w:t>
            </w:r>
            <w:r w:rsidRPr="00367642">
              <w:rPr>
                <w:highlight w:val="blue"/>
              </w:rPr>
              <w:t>-2</w:t>
            </w:r>
            <w:r w:rsidRPr="00367642">
              <w:rPr>
                <w:rFonts w:hint="eastAsia"/>
                <w:highlight w:val="blue"/>
              </w:rPr>
              <w:t>光电传感器</w:t>
            </w:r>
          </w:p>
        </w:tc>
      </w:tr>
      <w:tr w:rsidR="00A63D65" w14:paraId="0520F55C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4FC6BE8B" w14:textId="77777777" w:rsidR="00A63D65" w:rsidRDefault="00A63D65" w:rsidP="00A63D65"/>
        </w:tc>
        <w:tc>
          <w:tcPr>
            <w:tcW w:w="1608" w:type="dxa"/>
            <w:vAlign w:val="center"/>
          </w:tcPr>
          <w:p w14:paraId="1688BBC2" w14:textId="77777777" w:rsidR="00A63D65" w:rsidRDefault="00A63D65" w:rsidP="00A63D65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806" w:type="dxa"/>
            <w:vAlign w:val="center"/>
          </w:tcPr>
          <w:p w14:paraId="1697AC1D" w14:textId="127B238B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V</w:t>
            </w:r>
            <w:r w:rsidRPr="00611B5B">
              <w:rPr>
                <w:color w:val="4472C4" w:themeColor="accent1"/>
              </w:rPr>
              <w:t>CC</w:t>
            </w:r>
          </w:p>
        </w:tc>
        <w:tc>
          <w:tcPr>
            <w:tcW w:w="2338" w:type="dxa"/>
          </w:tcPr>
          <w:p w14:paraId="50A9949A" w14:textId="727DD93E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5</w:t>
            </w:r>
            <w:r w:rsidRPr="00611B5B">
              <w:rPr>
                <w:color w:val="4472C4" w:themeColor="accent1"/>
              </w:rPr>
              <w:t>v</w:t>
            </w:r>
          </w:p>
        </w:tc>
        <w:tc>
          <w:tcPr>
            <w:tcW w:w="3963" w:type="dxa"/>
            <w:vAlign w:val="center"/>
          </w:tcPr>
          <w:p w14:paraId="53B29592" w14:textId="37C6E5EC" w:rsidR="00A63D65" w:rsidRDefault="00A63D65" w:rsidP="00A63D65">
            <w:pPr>
              <w:jc w:val="center"/>
            </w:pPr>
            <w:r w:rsidRPr="00611B5B">
              <w:rPr>
                <w:rFonts w:hint="eastAsia"/>
                <w:color w:val="4472C4" w:themeColor="accent1"/>
              </w:rPr>
              <w:t>收到打印信号开始供电</w:t>
            </w:r>
          </w:p>
        </w:tc>
      </w:tr>
      <w:tr w:rsidR="00A63D65" w14:paraId="79FF9C7E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5C716C70" w14:textId="77777777" w:rsidR="00A63D65" w:rsidRDefault="00A63D65" w:rsidP="00A63D65"/>
        </w:tc>
        <w:tc>
          <w:tcPr>
            <w:tcW w:w="1608" w:type="dxa"/>
            <w:vAlign w:val="center"/>
          </w:tcPr>
          <w:p w14:paraId="0659F05D" w14:textId="77777777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06" w:type="dxa"/>
            <w:vAlign w:val="center"/>
          </w:tcPr>
          <w:p w14:paraId="4366D3EF" w14:textId="5D69B3E0" w:rsidR="00A63D65" w:rsidRPr="00291E89" w:rsidRDefault="00A63D65" w:rsidP="00A63D65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41D4A66A" w14:textId="77777777" w:rsidR="00A63D65" w:rsidRDefault="00A63D65" w:rsidP="00A63D65">
            <w:pPr>
              <w:jc w:val="center"/>
            </w:pPr>
          </w:p>
        </w:tc>
        <w:tc>
          <w:tcPr>
            <w:tcW w:w="3963" w:type="dxa"/>
            <w:vAlign w:val="center"/>
          </w:tcPr>
          <w:p w14:paraId="5ADD61D9" w14:textId="14B6BF46" w:rsidR="00A63D65" w:rsidRDefault="00A63D65" w:rsidP="00A63D65">
            <w:pPr>
              <w:jc w:val="center"/>
            </w:pPr>
          </w:p>
        </w:tc>
      </w:tr>
      <w:tr w:rsidR="00A63D65" w14:paraId="1FEA937D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5E2385BB" w14:textId="77777777" w:rsidR="00A63D65" w:rsidRDefault="00A63D65" w:rsidP="00A63D65"/>
        </w:tc>
        <w:tc>
          <w:tcPr>
            <w:tcW w:w="1608" w:type="dxa"/>
            <w:vAlign w:val="center"/>
          </w:tcPr>
          <w:p w14:paraId="13CE4FCC" w14:textId="77777777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806" w:type="dxa"/>
            <w:vAlign w:val="center"/>
          </w:tcPr>
          <w:p w14:paraId="6CD7F80F" w14:textId="2048D437" w:rsidR="00A63D65" w:rsidRPr="001F5431" w:rsidRDefault="00A63D65" w:rsidP="00A63D65">
            <w:pPr>
              <w:jc w:val="center"/>
              <w:rPr>
                <w:color w:val="FF0000"/>
              </w:rPr>
            </w:pPr>
            <w:r w:rsidRPr="001F5431">
              <w:rPr>
                <w:rFonts w:hint="eastAsia"/>
                <w:color w:val="FF0000"/>
              </w:rPr>
              <w:t>S</w:t>
            </w:r>
            <w:r w:rsidRPr="001F5431">
              <w:rPr>
                <w:color w:val="FF0000"/>
              </w:rPr>
              <w:t>IGN 3.3</w:t>
            </w:r>
            <w:r w:rsidRPr="001F5431">
              <w:rPr>
                <w:rFonts w:hint="eastAsia"/>
                <w:color w:val="FF0000"/>
              </w:rPr>
              <w:t>v</w:t>
            </w:r>
          </w:p>
        </w:tc>
        <w:tc>
          <w:tcPr>
            <w:tcW w:w="2338" w:type="dxa"/>
          </w:tcPr>
          <w:p w14:paraId="3EF72106" w14:textId="77777777" w:rsidR="00A63D65" w:rsidRPr="001F5431" w:rsidRDefault="00A63D65" w:rsidP="00A63D65">
            <w:pPr>
              <w:jc w:val="center"/>
              <w:rPr>
                <w:color w:val="FF0000"/>
              </w:rPr>
            </w:pPr>
          </w:p>
        </w:tc>
        <w:tc>
          <w:tcPr>
            <w:tcW w:w="3963" w:type="dxa"/>
            <w:vAlign w:val="center"/>
          </w:tcPr>
          <w:p w14:paraId="34544512" w14:textId="1600FD03" w:rsidR="00A63D65" w:rsidRPr="001F5431" w:rsidRDefault="00A63D65" w:rsidP="00A63D65">
            <w:pPr>
              <w:jc w:val="center"/>
              <w:rPr>
                <w:color w:val="FF0000"/>
              </w:rPr>
            </w:pPr>
            <w:r w:rsidRPr="001F5431">
              <w:rPr>
                <w:rFonts w:hint="eastAsia"/>
                <w:color w:val="FF0000"/>
              </w:rPr>
              <w:t>碳粉浓度检测芯片传感器</w:t>
            </w:r>
          </w:p>
        </w:tc>
      </w:tr>
      <w:tr w:rsidR="00A63D65" w14:paraId="5B244E70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364DCA6B" w14:textId="77777777" w:rsidR="00A63D65" w:rsidRDefault="00A63D65" w:rsidP="00A63D65"/>
        </w:tc>
        <w:tc>
          <w:tcPr>
            <w:tcW w:w="1608" w:type="dxa"/>
            <w:vAlign w:val="center"/>
          </w:tcPr>
          <w:p w14:paraId="615B313A" w14:textId="3D85D8C8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806" w:type="dxa"/>
            <w:vAlign w:val="center"/>
          </w:tcPr>
          <w:p w14:paraId="027C6D6B" w14:textId="5AE9D05E" w:rsidR="00A63D65" w:rsidRDefault="00A63D65" w:rsidP="00A63D65">
            <w:pPr>
              <w:jc w:val="center"/>
            </w:pPr>
            <w:r w:rsidRPr="001F5431">
              <w:rPr>
                <w:rFonts w:hint="eastAsia"/>
                <w:color w:val="FF0000"/>
              </w:rPr>
              <w:t>S</w:t>
            </w:r>
            <w:r w:rsidRPr="001F5431">
              <w:rPr>
                <w:color w:val="FF0000"/>
              </w:rPr>
              <w:t>IGN 3.3</w:t>
            </w:r>
            <w:r w:rsidRPr="001F5431">
              <w:rPr>
                <w:rFonts w:hint="eastAsia"/>
                <w:color w:val="FF0000"/>
              </w:rPr>
              <w:t>v</w:t>
            </w:r>
          </w:p>
        </w:tc>
        <w:tc>
          <w:tcPr>
            <w:tcW w:w="2338" w:type="dxa"/>
          </w:tcPr>
          <w:p w14:paraId="7C93333E" w14:textId="77777777" w:rsidR="00A63D65" w:rsidRDefault="00A63D65" w:rsidP="00A63D65">
            <w:pPr>
              <w:jc w:val="center"/>
            </w:pPr>
          </w:p>
        </w:tc>
        <w:tc>
          <w:tcPr>
            <w:tcW w:w="3963" w:type="dxa"/>
            <w:vAlign w:val="center"/>
          </w:tcPr>
          <w:p w14:paraId="7A7E5232" w14:textId="7CB7A357" w:rsidR="00A63D65" w:rsidRDefault="00A63D65" w:rsidP="00A63D65">
            <w:pPr>
              <w:jc w:val="center"/>
            </w:pPr>
            <w:r w:rsidRPr="001F5431">
              <w:rPr>
                <w:rFonts w:hint="eastAsia"/>
                <w:color w:val="FF0000"/>
              </w:rPr>
              <w:t>碳粉浓度检测芯片传感器</w:t>
            </w:r>
          </w:p>
        </w:tc>
      </w:tr>
      <w:tr w:rsidR="00A63D65" w14:paraId="45772233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7E95CEEA" w14:textId="77777777" w:rsidR="00A63D65" w:rsidRDefault="00A63D65" w:rsidP="00A63D65"/>
        </w:tc>
        <w:tc>
          <w:tcPr>
            <w:tcW w:w="1608" w:type="dxa"/>
            <w:vAlign w:val="center"/>
          </w:tcPr>
          <w:p w14:paraId="542FE0D7" w14:textId="1A99C51F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806" w:type="dxa"/>
            <w:vAlign w:val="center"/>
          </w:tcPr>
          <w:p w14:paraId="4BD17F6E" w14:textId="26152201" w:rsidR="00A63D65" w:rsidRDefault="00A63D65" w:rsidP="00A63D65">
            <w:pPr>
              <w:jc w:val="center"/>
            </w:pPr>
            <w:r w:rsidRPr="001F5431">
              <w:rPr>
                <w:rFonts w:hint="eastAsia"/>
                <w:color w:val="FF0000"/>
              </w:rPr>
              <w:t>S</w:t>
            </w:r>
            <w:r w:rsidRPr="001F5431">
              <w:rPr>
                <w:color w:val="FF0000"/>
              </w:rPr>
              <w:t>IGN 3.3</w:t>
            </w:r>
            <w:r w:rsidRPr="001F5431">
              <w:rPr>
                <w:rFonts w:hint="eastAsia"/>
                <w:color w:val="FF0000"/>
              </w:rPr>
              <w:t>v</w:t>
            </w:r>
          </w:p>
        </w:tc>
        <w:tc>
          <w:tcPr>
            <w:tcW w:w="2338" w:type="dxa"/>
          </w:tcPr>
          <w:p w14:paraId="4A4F6021" w14:textId="77777777" w:rsidR="00A63D65" w:rsidRDefault="00A63D65" w:rsidP="00A63D65">
            <w:pPr>
              <w:jc w:val="center"/>
            </w:pPr>
          </w:p>
        </w:tc>
        <w:tc>
          <w:tcPr>
            <w:tcW w:w="3963" w:type="dxa"/>
            <w:vAlign w:val="center"/>
          </w:tcPr>
          <w:p w14:paraId="3F128B4F" w14:textId="5598CBE8" w:rsidR="00A63D65" w:rsidRDefault="00A63D65" w:rsidP="00A63D65">
            <w:pPr>
              <w:jc w:val="center"/>
            </w:pPr>
            <w:r w:rsidRPr="001F5431">
              <w:rPr>
                <w:rFonts w:hint="eastAsia"/>
                <w:color w:val="FF0000"/>
              </w:rPr>
              <w:t>碳粉浓度检测芯片传感器</w:t>
            </w:r>
          </w:p>
        </w:tc>
      </w:tr>
      <w:tr w:rsidR="00A63D65" w14:paraId="32D63682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6538A4F0" w14:textId="77777777" w:rsidR="00A63D65" w:rsidRDefault="00A63D65" w:rsidP="00A63D65"/>
        </w:tc>
        <w:tc>
          <w:tcPr>
            <w:tcW w:w="1608" w:type="dxa"/>
            <w:vAlign w:val="center"/>
          </w:tcPr>
          <w:p w14:paraId="491C7476" w14:textId="6BDA597B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806" w:type="dxa"/>
            <w:vAlign w:val="center"/>
          </w:tcPr>
          <w:p w14:paraId="63ACB492" w14:textId="7014828B" w:rsidR="00A63D65" w:rsidRDefault="00A63D65" w:rsidP="00A63D65">
            <w:pPr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338" w:type="dxa"/>
          </w:tcPr>
          <w:p w14:paraId="2517AB49" w14:textId="77777777" w:rsidR="00A63D65" w:rsidRDefault="00A63D65" w:rsidP="00A63D65">
            <w:pPr>
              <w:jc w:val="center"/>
            </w:pPr>
          </w:p>
        </w:tc>
        <w:tc>
          <w:tcPr>
            <w:tcW w:w="3963" w:type="dxa"/>
            <w:vAlign w:val="center"/>
          </w:tcPr>
          <w:p w14:paraId="73983FD8" w14:textId="62279F50" w:rsidR="00A63D65" w:rsidRDefault="00A63D65" w:rsidP="00A63D65">
            <w:pPr>
              <w:jc w:val="center"/>
            </w:pPr>
          </w:p>
        </w:tc>
      </w:tr>
      <w:tr w:rsidR="00A63D65" w14:paraId="4BA21454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672A7455" w14:textId="77777777" w:rsidR="00A63D65" w:rsidRDefault="00A63D65" w:rsidP="00A63D65"/>
        </w:tc>
        <w:tc>
          <w:tcPr>
            <w:tcW w:w="1608" w:type="dxa"/>
            <w:vAlign w:val="center"/>
          </w:tcPr>
          <w:p w14:paraId="62BDD970" w14:textId="30FDD8BB" w:rsidR="00A63D65" w:rsidRPr="00367642" w:rsidRDefault="00A63D65" w:rsidP="00A63D65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2</w:t>
            </w:r>
            <w:r w:rsidRPr="00367642">
              <w:rPr>
                <w:highlight w:val="green"/>
              </w:rPr>
              <w:t>5</w:t>
            </w:r>
          </w:p>
        </w:tc>
        <w:tc>
          <w:tcPr>
            <w:tcW w:w="1806" w:type="dxa"/>
            <w:vAlign w:val="center"/>
          </w:tcPr>
          <w:p w14:paraId="284B817E" w14:textId="3536FEE9" w:rsidR="00A63D65" w:rsidRPr="00367642" w:rsidRDefault="00A63D65" w:rsidP="00A63D65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S</w:t>
            </w:r>
            <w:r w:rsidRPr="00367642">
              <w:rPr>
                <w:highlight w:val="green"/>
              </w:rPr>
              <w:t>IGN  3.3V</w:t>
            </w:r>
          </w:p>
        </w:tc>
        <w:tc>
          <w:tcPr>
            <w:tcW w:w="2338" w:type="dxa"/>
          </w:tcPr>
          <w:p w14:paraId="2824E4E1" w14:textId="628A9058" w:rsidR="00A63D65" w:rsidRPr="00367642" w:rsidRDefault="00A63D65" w:rsidP="00A63D65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I</w:t>
            </w:r>
            <w:r w:rsidRPr="00367642">
              <w:rPr>
                <w:highlight w:val="green"/>
              </w:rPr>
              <w:t xml:space="preserve"> 3.3V </w:t>
            </w:r>
            <w:r w:rsidRPr="00367642">
              <w:rPr>
                <w:rFonts w:hint="eastAsia"/>
                <w:highlight w:val="green"/>
              </w:rPr>
              <w:t>低变高</w:t>
            </w:r>
          </w:p>
        </w:tc>
        <w:tc>
          <w:tcPr>
            <w:tcW w:w="3963" w:type="dxa"/>
            <w:vAlign w:val="center"/>
          </w:tcPr>
          <w:p w14:paraId="73B39683" w14:textId="1812E697" w:rsidR="00A63D65" w:rsidRPr="00367642" w:rsidRDefault="00A63D65" w:rsidP="00A63D65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纸盒进纸光电传感器</w:t>
            </w:r>
          </w:p>
        </w:tc>
      </w:tr>
      <w:tr w:rsidR="00A63D65" w14:paraId="79566427" w14:textId="77777777" w:rsidTr="005864EC">
        <w:trPr>
          <w:jc w:val="center"/>
        </w:trPr>
        <w:tc>
          <w:tcPr>
            <w:tcW w:w="1047" w:type="dxa"/>
            <w:vMerge/>
            <w:vAlign w:val="center"/>
          </w:tcPr>
          <w:p w14:paraId="0528F4FC" w14:textId="77777777" w:rsidR="00A63D65" w:rsidRDefault="00A63D65" w:rsidP="00A63D65"/>
        </w:tc>
        <w:tc>
          <w:tcPr>
            <w:tcW w:w="1608" w:type="dxa"/>
            <w:vAlign w:val="center"/>
          </w:tcPr>
          <w:p w14:paraId="0F4B2178" w14:textId="1DDF6D30" w:rsidR="00A63D65" w:rsidRDefault="00A63D65" w:rsidP="00A63D65">
            <w:pPr>
              <w:jc w:val="center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806" w:type="dxa"/>
            <w:vAlign w:val="center"/>
          </w:tcPr>
          <w:p w14:paraId="504FBBBB" w14:textId="5AFDAB2D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proofErr w:type="spellStart"/>
            <w:r w:rsidRPr="00611B5B">
              <w:rPr>
                <w:rFonts w:hint="eastAsia"/>
                <w:color w:val="4472C4" w:themeColor="accent1"/>
              </w:rPr>
              <w:t>v</w:t>
            </w:r>
            <w:r w:rsidRPr="00611B5B">
              <w:rPr>
                <w:color w:val="4472C4" w:themeColor="accent1"/>
              </w:rPr>
              <w:t>cc</w:t>
            </w:r>
            <w:proofErr w:type="spellEnd"/>
          </w:p>
        </w:tc>
        <w:tc>
          <w:tcPr>
            <w:tcW w:w="2338" w:type="dxa"/>
          </w:tcPr>
          <w:p w14:paraId="41A812E5" w14:textId="102FF2BD" w:rsidR="00A63D65" w:rsidRPr="00611B5B" w:rsidRDefault="00A63D65" w:rsidP="00A63D65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5</w:t>
            </w:r>
            <w:r w:rsidRPr="00611B5B">
              <w:rPr>
                <w:color w:val="4472C4" w:themeColor="accent1"/>
              </w:rPr>
              <w:t>V</w:t>
            </w:r>
          </w:p>
        </w:tc>
        <w:tc>
          <w:tcPr>
            <w:tcW w:w="3963" w:type="dxa"/>
            <w:vAlign w:val="center"/>
          </w:tcPr>
          <w:p w14:paraId="1DE1C52F" w14:textId="3FA01883" w:rsidR="00A63D65" w:rsidRDefault="00A63D65" w:rsidP="00A63D65">
            <w:pPr>
              <w:jc w:val="center"/>
            </w:pPr>
            <w:r w:rsidRPr="00611B5B">
              <w:rPr>
                <w:rFonts w:hint="eastAsia"/>
                <w:color w:val="4472C4" w:themeColor="accent1"/>
              </w:rPr>
              <w:t>收到打印信号开始供电</w:t>
            </w:r>
          </w:p>
        </w:tc>
      </w:tr>
      <w:bookmarkEnd w:id="12"/>
    </w:tbl>
    <w:p w14:paraId="25B8F20B" w14:textId="4A19FFBD" w:rsidR="00046880" w:rsidRDefault="00046880" w:rsidP="006F4199"/>
    <w:p w14:paraId="6274D9D6" w14:textId="230564B4" w:rsidR="00FB1578" w:rsidRDefault="00FB1578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51"/>
        <w:gridCol w:w="2272"/>
        <w:gridCol w:w="2403"/>
        <w:gridCol w:w="4736"/>
      </w:tblGrid>
      <w:tr w:rsidR="002576FB" w14:paraId="62C46392" w14:textId="77777777" w:rsidTr="00916A56">
        <w:trPr>
          <w:jc w:val="center"/>
        </w:trPr>
        <w:tc>
          <w:tcPr>
            <w:tcW w:w="1413" w:type="dxa"/>
            <w:vMerge w:val="restart"/>
            <w:vAlign w:val="center"/>
          </w:tcPr>
          <w:p w14:paraId="3EF5CEC5" w14:textId="086D9AC2" w:rsidR="002576FB" w:rsidRDefault="002576FB" w:rsidP="00916A56">
            <w:pPr>
              <w:jc w:val="center"/>
            </w:pPr>
            <w:r>
              <w:rPr>
                <w:rFonts w:hint="eastAsia"/>
              </w:rPr>
              <w:t>J</w:t>
            </w:r>
            <w:r>
              <w:t>12</w:t>
            </w:r>
          </w:p>
        </w:tc>
        <w:tc>
          <w:tcPr>
            <w:tcW w:w="2410" w:type="dxa"/>
            <w:vAlign w:val="center"/>
          </w:tcPr>
          <w:p w14:paraId="770A4031" w14:textId="77777777" w:rsidR="002576FB" w:rsidRDefault="002576FB" w:rsidP="00916A56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5F4D95D4" w14:textId="77777777" w:rsidR="002576FB" w:rsidRDefault="002576FB" w:rsidP="00916A56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3E79D3F0" w14:textId="77777777" w:rsidR="002576FB" w:rsidRDefault="002576FB" w:rsidP="00916A5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576FB" w14:paraId="3C18DE2D" w14:textId="77777777" w:rsidTr="00916A56">
        <w:trPr>
          <w:jc w:val="center"/>
        </w:trPr>
        <w:tc>
          <w:tcPr>
            <w:tcW w:w="1413" w:type="dxa"/>
            <w:vMerge/>
            <w:vAlign w:val="center"/>
          </w:tcPr>
          <w:p w14:paraId="232CB986" w14:textId="77777777" w:rsidR="002576FB" w:rsidRDefault="002576FB" w:rsidP="00916A56">
            <w:pPr>
              <w:jc w:val="center"/>
            </w:pPr>
          </w:p>
        </w:tc>
        <w:tc>
          <w:tcPr>
            <w:tcW w:w="2410" w:type="dxa"/>
            <w:vAlign w:val="center"/>
          </w:tcPr>
          <w:p w14:paraId="05D60939" w14:textId="77777777" w:rsidR="002576FB" w:rsidRDefault="002576FB" w:rsidP="00916A56">
            <w:pPr>
              <w:jc w:val="center"/>
            </w:pPr>
          </w:p>
        </w:tc>
        <w:tc>
          <w:tcPr>
            <w:tcW w:w="2551" w:type="dxa"/>
            <w:vAlign w:val="center"/>
          </w:tcPr>
          <w:p w14:paraId="7F2C8461" w14:textId="1BBAB90C" w:rsidR="002576FB" w:rsidRDefault="002576FB" w:rsidP="00916A56">
            <w:pPr>
              <w:jc w:val="center"/>
            </w:pPr>
          </w:p>
        </w:tc>
        <w:tc>
          <w:tcPr>
            <w:tcW w:w="5058" w:type="dxa"/>
            <w:vAlign w:val="center"/>
          </w:tcPr>
          <w:p w14:paraId="69DF71AD" w14:textId="591ED843" w:rsidR="002576FB" w:rsidRDefault="00A8632F" w:rsidP="00916A56">
            <w:pPr>
              <w:jc w:val="center"/>
            </w:pPr>
            <w:r>
              <w:rPr>
                <w:rFonts w:hint="eastAsia"/>
              </w:rPr>
              <w:t>显示</w:t>
            </w:r>
            <w:r w:rsidR="002576FB">
              <w:rPr>
                <w:rFonts w:hint="eastAsia"/>
              </w:rPr>
              <w:t>屏和按键</w:t>
            </w:r>
          </w:p>
        </w:tc>
      </w:tr>
    </w:tbl>
    <w:p w14:paraId="20F51519" w14:textId="75373366" w:rsidR="002576FB" w:rsidRDefault="002576FB" w:rsidP="006F4199"/>
    <w:p w14:paraId="61BBCFA8" w14:textId="77777777" w:rsidR="002576FB" w:rsidRDefault="002576FB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39"/>
        <w:gridCol w:w="1593"/>
        <w:gridCol w:w="1792"/>
        <w:gridCol w:w="3087"/>
        <w:gridCol w:w="3251"/>
      </w:tblGrid>
      <w:tr w:rsidR="000053A5" w14:paraId="14F7FB4C" w14:textId="77777777" w:rsidTr="000053A5">
        <w:trPr>
          <w:jc w:val="center"/>
        </w:trPr>
        <w:tc>
          <w:tcPr>
            <w:tcW w:w="1039" w:type="dxa"/>
            <w:vMerge w:val="restart"/>
            <w:vAlign w:val="center"/>
          </w:tcPr>
          <w:p w14:paraId="482CED80" w14:textId="4F67290C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J</w:t>
            </w:r>
            <w:r w:rsidRPr="00E93341">
              <w:t>14</w:t>
            </w:r>
          </w:p>
        </w:tc>
        <w:tc>
          <w:tcPr>
            <w:tcW w:w="1593" w:type="dxa"/>
            <w:vAlign w:val="center"/>
          </w:tcPr>
          <w:p w14:paraId="7EA02DA0" w14:textId="77777777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引脚</w:t>
            </w:r>
          </w:p>
        </w:tc>
        <w:tc>
          <w:tcPr>
            <w:tcW w:w="1792" w:type="dxa"/>
            <w:vAlign w:val="center"/>
          </w:tcPr>
          <w:p w14:paraId="62034311" w14:textId="77777777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定义</w:t>
            </w:r>
          </w:p>
        </w:tc>
        <w:tc>
          <w:tcPr>
            <w:tcW w:w="3087" w:type="dxa"/>
          </w:tcPr>
          <w:p w14:paraId="73B20E6F" w14:textId="03C67AF0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I</w:t>
            </w:r>
            <w:r w:rsidRPr="00E93341">
              <w:t>/O</w:t>
            </w:r>
          </w:p>
        </w:tc>
        <w:tc>
          <w:tcPr>
            <w:tcW w:w="3251" w:type="dxa"/>
            <w:vAlign w:val="center"/>
          </w:tcPr>
          <w:p w14:paraId="3230CB67" w14:textId="70226CBA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备注</w:t>
            </w:r>
          </w:p>
        </w:tc>
      </w:tr>
      <w:tr w:rsidR="000053A5" w14:paraId="5ECCDB4A" w14:textId="77777777" w:rsidTr="000053A5">
        <w:trPr>
          <w:jc w:val="center"/>
        </w:trPr>
        <w:tc>
          <w:tcPr>
            <w:tcW w:w="1039" w:type="dxa"/>
            <w:vMerge/>
            <w:vAlign w:val="center"/>
          </w:tcPr>
          <w:p w14:paraId="08705407" w14:textId="77777777" w:rsidR="000053A5" w:rsidRPr="00E93341" w:rsidRDefault="000053A5" w:rsidP="00527E92">
            <w:pPr>
              <w:jc w:val="center"/>
            </w:pPr>
          </w:p>
        </w:tc>
        <w:tc>
          <w:tcPr>
            <w:tcW w:w="1593" w:type="dxa"/>
            <w:vAlign w:val="center"/>
          </w:tcPr>
          <w:p w14:paraId="5854339C" w14:textId="77777777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1</w:t>
            </w:r>
          </w:p>
        </w:tc>
        <w:tc>
          <w:tcPr>
            <w:tcW w:w="1792" w:type="dxa"/>
            <w:vAlign w:val="center"/>
          </w:tcPr>
          <w:p w14:paraId="314CC1D0" w14:textId="622D70F6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V</w:t>
            </w:r>
            <w:r w:rsidRPr="00E93341">
              <w:t>CC</w:t>
            </w:r>
          </w:p>
        </w:tc>
        <w:tc>
          <w:tcPr>
            <w:tcW w:w="3087" w:type="dxa"/>
          </w:tcPr>
          <w:p w14:paraId="14F4C8BF" w14:textId="77777777" w:rsidR="000053A5" w:rsidRPr="00E93341" w:rsidRDefault="000053A5" w:rsidP="00527E92">
            <w:pPr>
              <w:jc w:val="center"/>
            </w:pPr>
          </w:p>
        </w:tc>
        <w:tc>
          <w:tcPr>
            <w:tcW w:w="3251" w:type="dxa"/>
            <w:vAlign w:val="center"/>
          </w:tcPr>
          <w:p w14:paraId="68B40FBE" w14:textId="10E0A3B3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后盖开关感应器</w:t>
            </w:r>
            <w:r w:rsidRPr="00E93341">
              <w:rPr>
                <w:rFonts w:hint="eastAsia"/>
              </w:rPr>
              <w:t>3</w:t>
            </w:r>
            <w:r w:rsidRPr="00E93341">
              <w:t>.3V</w:t>
            </w:r>
          </w:p>
        </w:tc>
      </w:tr>
      <w:tr w:rsidR="000053A5" w14:paraId="6BF897BC" w14:textId="77777777" w:rsidTr="000053A5">
        <w:trPr>
          <w:jc w:val="center"/>
        </w:trPr>
        <w:tc>
          <w:tcPr>
            <w:tcW w:w="1039" w:type="dxa"/>
            <w:vMerge/>
            <w:vAlign w:val="center"/>
          </w:tcPr>
          <w:p w14:paraId="74059BF8" w14:textId="77777777" w:rsidR="000053A5" w:rsidRPr="00E93341" w:rsidRDefault="000053A5" w:rsidP="00527E92"/>
        </w:tc>
        <w:tc>
          <w:tcPr>
            <w:tcW w:w="1593" w:type="dxa"/>
            <w:vAlign w:val="center"/>
          </w:tcPr>
          <w:p w14:paraId="163D5D20" w14:textId="77777777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2</w:t>
            </w:r>
          </w:p>
        </w:tc>
        <w:tc>
          <w:tcPr>
            <w:tcW w:w="1792" w:type="dxa"/>
            <w:vAlign w:val="center"/>
          </w:tcPr>
          <w:p w14:paraId="4B2A5AFB" w14:textId="6982536E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S</w:t>
            </w:r>
            <w:r w:rsidRPr="00E93341">
              <w:t>IGN</w:t>
            </w:r>
          </w:p>
        </w:tc>
        <w:tc>
          <w:tcPr>
            <w:tcW w:w="3087" w:type="dxa"/>
          </w:tcPr>
          <w:p w14:paraId="7F669FC1" w14:textId="3DAE4B8E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I</w:t>
            </w:r>
            <w:r w:rsidRPr="00E93341">
              <w:t xml:space="preserve"> </w:t>
            </w:r>
            <w:r w:rsidR="0011640D" w:rsidRPr="00E93341">
              <w:t xml:space="preserve">   </w:t>
            </w:r>
            <w:r w:rsidRPr="00E93341">
              <w:t>3.3</w:t>
            </w:r>
            <w:r w:rsidRPr="00E93341">
              <w:rPr>
                <w:rFonts w:hint="eastAsia"/>
              </w:rPr>
              <w:t>v</w:t>
            </w:r>
          </w:p>
        </w:tc>
        <w:tc>
          <w:tcPr>
            <w:tcW w:w="3251" w:type="dxa"/>
            <w:vAlign w:val="center"/>
          </w:tcPr>
          <w:p w14:paraId="32F13E87" w14:textId="0DC5FC24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后盖开关感应</w:t>
            </w:r>
            <w:proofErr w:type="gramStart"/>
            <w:r w:rsidRPr="00E93341">
              <w:rPr>
                <w:rFonts w:hint="eastAsia"/>
              </w:rPr>
              <w:t>器正常</w:t>
            </w:r>
            <w:proofErr w:type="gramEnd"/>
            <w:r w:rsidRPr="00E93341">
              <w:rPr>
                <w:rFonts w:hint="eastAsia"/>
              </w:rPr>
              <w:t>为高电平，低电平停止打印</w:t>
            </w:r>
          </w:p>
        </w:tc>
      </w:tr>
      <w:tr w:rsidR="000053A5" w14:paraId="2B16562A" w14:textId="77777777" w:rsidTr="000053A5">
        <w:trPr>
          <w:jc w:val="center"/>
        </w:trPr>
        <w:tc>
          <w:tcPr>
            <w:tcW w:w="1039" w:type="dxa"/>
            <w:vMerge/>
            <w:vAlign w:val="center"/>
          </w:tcPr>
          <w:p w14:paraId="3AE1E735" w14:textId="77777777" w:rsidR="000053A5" w:rsidRPr="00E93341" w:rsidRDefault="000053A5" w:rsidP="00527E92"/>
        </w:tc>
        <w:tc>
          <w:tcPr>
            <w:tcW w:w="1593" w:type="dxa"/>
            <w:vAlign w:val="center"/>
          </w:tcPr>
          <w:p w14:paraId="076FA2EA" w14:textId="77777777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3</w:t>
            </w:r>
          </w:p>
        </w:tc>
        <w:tc>
          <w:tcPr>
            <w:tcW w:w="1792" w:type="dxa"/>
            <w:vAlign w:val="center"/>
          </w:tcPr>
          <w:p w14:paraId="60C9A97F" w14:textId="0FDE4DCA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G</w:t>
            </w:r>
            <w:r w:rsidRPr="00E93341">
              <w:t>ND</w:t>
            </w:r>
          </w:p>
        </w:tc>
        <w:tc>
          <w:tcPr>
            <w:tcW w:w="3087" w:type="dxa"/>
          </w:tcPr>
          <w:p w14:paraId="1F401D84" w14:textId="77777777" w:rsidR="000053A5" w:rsidRPr="00E93341" w:rsidRDefault="000053A5" w:rsidP="00527E92">
            <w:pPr>
              <w:jc w:val="center"/>
            </w:pPr>
          </w:p>
        </w:tc>
        <w:tc>
          <w:tcPr>
            <w:tcW w:w="3251" w:type="dxa"/>
            <w:vAlign w:val="center"/>
          </w:tcPr>
          <w:p w14:paraId="337859B5" w14:textId="1F0BB589" w:rsidR="000053A5" w:rsidRPr="00E93341" w:rsidRDefault="000053A5" w:rsidP="00527E92">
            <w:pPr>
              <w:jc w:val="center"/>
            </w:pPr>
            <w:r w:rsidRPr="00E93341">
              <w:rPr>
                <w:rFonts w:hint="eastAsia"/>
              </w:rPr>
              <w:t>后盖开关感应器</w:t>
            </w:r>
            <w:r w:rsidRPr="00E93341">
              <w:rPr>
                <w:rFonts w:hint="eastAsia"/>
              </w:rPr>
              <w:t>G</w:t>
            </w:r>
            <w:r w:rsidRPr="00E93341">
              <w:t>ND</w:t>
            </w:r>
          </w:p>
        </w:tc>
      </w:tr>
    </w:tbl>
    <w:p w14:paraId="23320D4A" w14:textId="10D72275" w:rsidR="00FB1578" w:rsidRDefault="00FB1578" w:rsidP="006F4199"/>
    <w:p w14:paraId="28519010" w14:textId="5C107A12" w:rsidR="00C92572" w:rsidRDefault="00C9257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50"/>
        <w:gridCol w:w="2269"/>
        <w:gridCol w:w="2414"/>
        <w:gridCol w:w="4729"/>
      </w:tblGrid>
      <w:tr w:rsidR="00C92572" w14:paraId="08111B6A" w14:textId="77777777" w:rsidTr="00527E92">
        <w:trPr>
          <w:jc w:val="center"/>
        </w:trPr>
        <w:tc>
          <w:tcPr>
            <w:tcW w:w="1413" w:type="dxa"/>
            <w:vMerge w:val="restart"/>
            <w:vAlign w:val="center"/>
          </w:tcPr>
          <w:p w14:paraId="30E99E9C" w14:textId="0EED9F96" w:rsidR="00C92572" w:rsidRDefault="00C92572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16</w:t>
            </w:r>
          </w:p>
        </w:tc>
        <w:tc>
          <w:tcPr>
            <w:tcW w:w="2410" w:type="dxa"/>
            <w:vAlign w:val="center"/>
          </w:tcPr>
          <w:p w14:paraId="0D769C8B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1A603A1E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78A25E85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92572" w14:paraId="230482E6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1355782B" w14:textId="77777777" w:rsidR="00C92572" w:rsidRDefault="00C92572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50EFC81C" w14:textId="4D0FFDA1" w:rsidR="00C92572" w:rsidRDefault="00C92572" w:rsidP="00527E92">
            <w:pPr>
              <w:jc w:val="center"/>
            </w:pPr>
          </w:p>
        </w:tc>
        <w:tc>
          <w:tcPr>
            <w:tcW w:w="2551" w:type="dxa"/>
            <w:vAlign w:val="center"/>
          </w:tcPr>
          <w:p w14:paraId="19DCC6BF" w14:textId="2F7FBE45" w:rsidR="00C92572" w:rsidRDefault="00C92572" w:rsidP="00527E92">
            <w:pPr>
              <w:jc w:val="center"/>
            </w:pPr>
            <w:r>
              <w:t>USB</w:t>
            </w:r>
          </w:p>
        </w:tc>
        <w:tc>
          <w:tcPr>
            <w:tcW w:w="5058" w:type="dxa"/>
            <w:vAlign w:val="center"/>
          </w:tcPr>
          <w:p w14:paraId="45C1486E" w14:textId="4CBACA0A" w:rsidR="00C92572" w:rsidRDefault="00C92572" w:rsidP="00527E92">
            <w:pPr>
              <w:jc w:val="center"/>
            </w:pPr>
          </w:p>
        </w:tc>
      </w:tr>
    </w:tbl>
    <w:p w14:paraId="7F27F095" w14:textId="1A6AFCC8" w:rsidR="00C92572" w:rsidRDefault="00C92572" w:rsidP="006F4199"/>
    <w:p w14:paraId="157033A4" w14:textId="77777777" w:rsidR="00C92572" w:rsidRDefault="00C9257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51"/>
        <w:gridCol w:w="2272"/>
        <w:gridCol w:w="2403"/>
        <w:gridCol w:w="4736"/>
      </w:tblGrid>
      <w:tr w:rsidR="00C92572" w14:paraId="686FEFDC" w14:textId="77777777" w:rsidTr="00527E92">
        <w:trPr>
          <w:jc w:val="center"/>
        </w:trPr>
        <w:tc>
          <w:tcPr>
            <w:tcW w:w="1413" w:type="dxa"/>
            <w:vMerge w:val="restart"/>
            <w:vAlign w:val="center"/>
          </w:tcPr>
          <w:p w14:paraId="0C25373C" w14:textId="21461A3F" w:rsidR="00C92572" w:rsidRDefault="00C92572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19</w:t>
            </w:r>
          </w:p>
        </w:tc>
        <w:tc>
          <w:tcPr>
            <w:tcW w:w="2410" w:type="dxa"/>
            <w:vAlign w:val="center"/>
          </w:tcPr>
          <w:p w14:paraId="0AC4AED3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367386B5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09038E1F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92572" w14:paraId="3FC2B193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2951B865" w14:textId="77777777" w:rsidR="00C92572" w:rsidRDefault="00C92572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3F1BBCA1" w14:textId="77777777" w:rsidR="00C92572" w:rsidRDefault="00C92572" w:rsidP="00527E92">
            <w:pPr>
              <w:jc w:val="center"/>
            </w:pPr>
          </w:p>
        </w:tc>
        <w:tc>
          <w:tcPr>
            <w:tcW w:w="2551" w:type="dxa"/>
            <w:vAlign w:val="center"/>
          </w:tcPr>
          <w:p w14:paraId="26204056" w14:textId="34C55C93" w:rsidR="00C92572" w:rsidRDefault="00C92572" w:rsidP="00527E92">
            <w:pPr>
              <w:jc w:val="center"/>
            </w:pPr>
            <w:r>
              <w:rPr>
                <w:rFonts w:hint="eastAsia"/>
              </w:rPr>
              <w:t>网口</w:t>
            </w:r>
          </w:p>
        </w:tc>
        <w:tc>
          <w:tcPr>
            <w:tcW w:w="5058" w:type="dxa"/>
            <w:vAlign w:val="center"/>
          </w:tcPr>
          <w:p w14:paraId="3E50E089" w14:textId="77777777" w:rsidR="00C92572" w:rsidRDefault="00C92572" w:rsidP="00527E92">
            <w:pPr>
              <w:jc w:val="center"/>
            </w:pPr>
          </w:p>
        </w:tc>
      </w:tr>
    </w:tbl>
    <w:p w14:paraId="6A424A31" w14:textId="0C79C9C9" w:rsidR="00C92572" w:rsidRDefault="00C92572" w:rsidP="006F4199"/>
    <w:p w14:paraId="373EE821" w14:textId="037A1A30" w:rsidR="00C92572" w:rsidRDefault="00C92572" w:rsidP="006F4199"/>
    <w:p w14:paraId="7E4B5B41" w14:textId="2BF8D92E" w:rsidR="00C92572" w:rsidRDefault="00C92572" w:rsidP="006F4199"/>
    <w:p w14:paraId="04B08A43" w14:textId="03B4E9EF" w:rsidR="00C92572" w:rsidRDefault="00C9257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47"/>
        <w:gridCol w:w="1608"/>
        <w:gridCol w:w="1806"/>
        <w:gridCol w:w="3114"/>
        <w:gridCol w:w="3187"/>
      </w:tblGrid>
      <w:tr w:rsidR="0011640D" w14:paraId="504F2D1B" w14:textId="77777777" w:rsidTr="0011640D">
        <w:trPr>
          <w:jc w:val="center"/>
        </w:trPr>
        <w:tc>
          <w:tcPr>
            <w:tcW w:w="1047" w:type="dxa"/>
            <w:vMerge w:val="restart"/>
            <w:vAlign w:val="center"/>
          </w:tcPr>
          <w:p w14:paraId="682D33F4" w14:textId="69A0023F" w:rsidR="0011640D" w:rsidRDefault="0011640D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20</w:t>
            </w:r>
          </w:p>
        </w:tc>
        <w:tc>
          <w:tcPr>
            <w:tcW w:w="1608" w:type="dxa"/>
            <w:vAlign w:val="center"/>
          </w:tcPr>
          <w:p w14:paraId="292F09E8" w14:textId="77777777" w:rsidR="0011640D" w:rsidRDefault="0011640D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1806" w:type="dxa"/>
            <w:vAlign w:val="center"/>
          </w:tcPr>
          <w:p w14:paraId="0C9BE333" w14:textId="77777777" w:rsidR="0011640D" w:rsidRDefault="0011640D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3114" w:type="dxa"/>
          </w:tcPr>
          <w:p w14:paraId="16ACBCFC" w14:textId="20FEB03A" w:rsidR="0011640D" w:rsidRDefault="0011640D" w:rsidP="00527E92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3187" w:type="dxa"/>
            <w:vAlign w:val="center"/>
          </w:tcPr>
          <w:p w14:paraId="5367CDCE" w14:textId="5C57282A" w:rsidR="0011640D" w:rsidRDefault="0011640D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11640D" w14:paraId="4F600CDF" w14:textId="77777777" w:rsidTr="0011640D">
        <w:trPr>
          <w:jc w:val="center"/>
        </w:trPr>
        <w:tc>
          <w:tcPr>
            <w:tcW w:w="1047" w:type="dxa"/>
            <w:vMerge/>
            <w:vAlign w:val="center"/>
          </w:tcPr>
          <w:p w14:paraId="08823369" w14:textId="77777777" w:rsidR="0011640D" w:rsidRDefault="0011640D" w:rsidP="00C92572">
            <w:pPr>
              <w:jc w:val="center"/>
            </w:pPr>
          </w:p>
        </w:tc>
        <w:tc>
          <w:tcPr>
            <w:tcW w:w="1608" w:type="dxa"/>
            <w:vAlign w:val="center"/>
          </w:tcPr>
          <w:p w14:paraId="05FB0B61" w14:textId="77777777" w:rsidR="0011640D" w:rsidRPr="000947B4" w:rsidRDefault="0011640D" w:rsidP="00C9257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1</w:t>
            </w:r>
          </w:p>
        </w:tc>
        <w:tc>
          <w:tcPr>
            <w:tcW w:w="1806" w:type="dxa"/>
            <w:vAlign w:val="center"/>
          </w:tcPr>
          <w:p w14:paraId="0AF03F9D" w14:textId="17015AE2" w:rsidR="0011640D" w:rsidRPr="000947B4" w:rsidRDefault="0011640D" w:rsidP="00C9257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S</w:t>
            </w:r>
            <w:r w:rsidRPr="000947B4">
              <w:rPr>
                <w:color w:val="FF0000"/>
                <w:highlight w:val="magenta"/>
              </w:rPr>
              <w:t>IGN   5V</w:t>
            </w:r>
          </w:p>
        </w:tc>
        <w:tc>
          <w:tcPr>
            <w:tcW w:w="3114" w:type="dxa"/>
          </w:tcPr>
          <w:p w14:paraId="142A9B54" w14:textId="0A6CEAE6" w:rsidR="0011640D" w:rsidRPr="000947B4" w:rsidRDefault="0011640D" w:rsidP="00C9257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I</w:t>
            </w:r>
            <w:r w:rsidRPr="000947B4">
              <w:rPr>
                <w:color w:val="FF0000"/>
                <w:highlight w:val="magenta"/>
              </w:rPr>
              <w:t xml:space="preserve">    ADC</w:t>
            </w:r>
          </w:p>
        </w:tc>
        <w:tc>
          <w:tcPr>
            <w:tcW w:w="3187" w:type="dxa"/>
            <w:vAlign w:val="center"/>
          </w:tcPr>
          <w:p w14:paraId="3DC5266E" w14:textId="7BDACE55" w:rsidR="0011640D" w:rsidRPr="000947B4" w:rsidRDefault="0011640D" w:rsidP="00C92572">
            <w:pPr>
              <w:jc w:val="center"/>
              <w:rPr>
                <w:color w:val="FF0000"/>
                <w:highlight w:val="magenta"/>
              </w:rPr>
            </w:pPr>
            <w:r w:rsidRPr="000947B4">
              <w:rPr>
                <w:rFonts w:hint="eastAsia"/>
                <w:color w:val="FF0000"/>
                <w:highlight w:val="magenta"/>
              </w:rPr>
              <w:t>定影热敏电阻反馈电压</w:t>
            </w:r>
          </w:p>
        </w:tc>
      </w:tr>
      <w:tr w:rsidR="0011640D" w14:paraId="4BC1AC6B" w14:textId="77777777" w:rsidTr="0011640D">
        <w:trPr>
          <w:jc w:val="center"/>
        </w:trPr>
        <w:tc>
          <w:tcPr>
            <w:tcW w:w="1047" w:type="dxa"/>
            <w:vMerge/>
            <w:vAlign w:val="center"/>
          </w:tcPr>
          <w:p w14:paraId="32DAA8B8" w14:textId="77777777" w:rsidR="0011640D" w:rsidRDefault="0011640D" w:rsidP="00C92572"/>
        </w:tc>
        <w:tc>
          <w:tcPr>
            <w:tcW w:w="1608" w:type="dxa"/>
            <w:vAlign w:val="center"/>
          </w:tcPr>
          <w:p w14:paraId="09876F4B" w14:textId="77777777" w:rsidR="0011640D" w:rsidRPr="00A32CD0" w:rsidRDefault="0011640D" w:rsidP="00C9257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2</w:t>
            </w:r>
          </w:p>
        </w:tc>
        <w:tc>
          <w:tcPr>
            <w:tcW w:w="1806" w:type="dxa"/>
            <w:vAlign w:val="center"/>
          </w:tcPr>
          <w:p w14:paraId="2BC5388F" w14:textId="106F5B69" w:rsidR="0011640D" w:rsidRPr="00A32CD0" w:rsidRDefault="0011640D" w:rsidP="00C9257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G</w:t>
            </w:r>
            <w:r w:rsidRPr="00A32CD0">
              <w:rPr>
                <w:color w:val="FF0000"/>
              </w:rPr>
              <w:t>ND</w:t>
            </w:r>
          </w:p>
        </w:tc>
        <w:tc>
          <w:tcPr>
            <w:tcW w:w="3114" w:type="dxa"/>
          </w:tcPr>
          <w:p w14:paraId="21C7E935" w14:textId="77777777" w:rsidR="0011640D" w:rsidRPr="00A32CD0" w:rsidRDefault="0011640D" w:rsidP="00C92572">
            <w:pPr>
              <w:jc w:val="center"/>
              <w:rPr>
                <w:color w:val="FF0000"/>
              </w:rPr>
            </w:pPr>
          </w:p>
        </w:tc>
        <w:tc>
          <w:tcPr>
            <w:tcW w:w="3187" w:type="dxa"/>
            <w:vAlign w:val="center"/>
          </w:tcPr>
          <w:p w14:paraId="48179526" w14:textId="41959026" w:rsidR="0011640D" w:rsidRPr="00A32CD0" w:rsidRDefault="0011640D" w:rsidP="00C9257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定影热敏电阻反馈电压</w:t>
            </w:r>
          </w:p>
        </w:tc>
      </w:tr>
      <w:tr w:rsidR="0011640D" w14:paraId="4C0D41C4" w14:textId="77777777" w:rsidTr="0011640D">
        <w:trPr>
          <w:jc w:val="center"/>
        </w:trPr>
        <w:tc>
          <w:tcPr>
            <w:tcW w:w="1047" w:type="dxa"/>
            <w:vMerge/>
            <w:vAlign w:val="center"/>
          </w:tcPr>
          <w:p w14:paraId="7A41F494" w14:textId="77777777" w:rsidR="0011640D" w:rsidRDefault="0011640D" w:rsidP="00C92572"/>
        </w:tc>
        <w:tc>
          <w:tcPr>
            <w:tcW w:w="1608" w:type="dxa"/>
            <w:vAlign w:val="center"/>
          </w:tcPr>
          <w:p w14:paraId="4F50D2DE" w14:textId="33A0EAE0" w:rsidR="0011640D" w:rsidRDefault="0011640D" w:rsidP="00C9257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806" w:type="dxa"/>
            <w:vAlign w:val="center"/>
          </w:tcPr>
          <w:p w14:paraId="6AB66749" w14:textId="0E3032DD" w:rsidR="0011640D" w:rsidRDefault="0011640D" w:rsidP="00C9257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3114" w:type="dxa"/>
          </w:tcPr>
          <w:p w14:paraId="79CCB0A2" w14:textId="77777777" w:rsidR="0011640D" w:rsidRDefault="0011640D" w:rsidP="00C92572">
            <w:pPr>
              <w:jc w:val="center"/>
            </w:pPr>
          </w:p>
        </w:tc>
        <w:tc>
          <w:tcPr>
            <w:tcW w:w="3187" w:type="dxa"/>
            <w:vAlign w:val="center"/>
          </w:tcPr>
          <w:p w14:paraId="72A55726" w14:textId="0D4A6335" w:rsidR="0011640D" w:rsidRDefault="0011640D" w:rsidP="00C92572">
            <w:pPr>
              <w:jc w:val="center"/>
            </w:pPr>
          </w:p>
        </w:tc>
      </w:tr>
      <w:tr w:rsidR="0011640D" w14:paraId="1E652D0B" w14:textId="77777777" w:rsidTr="0011640D">
        <w:trPr>
          <w:jc w:val="center"/>
        </w:trPr>
        <w:tc>
          <w:tcPr>
            <w:tcW w:w="1047" w:type="dxa"/>
            <w:vMerge/>
            <w:vAlign w:val="center"/>
          </w:tcPr>
          <w:p w14:paraId="60006800" w14:textId="77777777" w:rsidR="0011640D" w:rsidRDefault="0011640D" w:rsidP="00C92572"/>
        </w:tc>
        <w:tc>
          <w:tcPr>
            <w:tcW w:w="1608" w:type="dxa"/>
            <w:vAlign w:val="center"/>
          </w:tcPr>
          <w:p w14:paraId="0AA2ADC2" w14:textId="46CEB81D" w:rsidR="0011640D" w:rsidRDefault="0011640D" w:rsidP="00C92572">
            <w:pPr>
              <w:jc w:val="center"/>
            </w:pPr>
            <w:r>
              <w:t>4</w:t>
            </w:r>
          </w:p>
        </w:tc>
        <w:tc>
          <w:tcPr>
            <w:tcW w:w="1806" w:type="dxa"/>
            <w:vAlign w:val="center"/>
          </w:tcPr>
          <w:p w14:paraId="1DF09238" w14:textId="4DD5A22D" w:rsidR="0011640D" w:rsidRDefault="0011640D" w:rsidP="00C9257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3114" w:type="dxa"/>
          </w:tcPr>
          <w:p w14:paraId="0CB64945" w14:textId="77777777" w:rsidR="0011640D" w:rsidRDefault="0011640D" w:rsidP="00C92572">
            <w:pPr>
              <w:jc w:val="center"/>
            </w:pPr>
          </w:p>
        </w:tc>
        <w:tc>
          <w:tcPr>
            <w:tcW w:w="3187" w:type="dxa"/>
            <w:vAlign w:val="center"/>
          </w:tcPr>
          <w:p w14:paraId="31261E4D" w14:textId="3CA12286" w:rsidR="0011640D" w:rsidRDefault="0011640D" w:rsidP="00C92572">
            <w:pPr>
              <w:jc w:val="center"/>
            </w:pPr>
          </w:p>
        </w:tc>
      </w:tr>
    </w:tbl>
    <w:p w14:paraId="7F155650" w14:textId="57995FC9" w:rsidR="00C92572" w:rsidRDefault="00C92572" w:rsidP="006F4199"/>
    <w:p w14:paraId="31FC8513" w14:textId="77777777" w:rsidR="00C92572" w:rsidRDefault="00C9257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348"/>
        <w:gridCol w:w="2268"/>
        <w:gridCol w:w="2419"/>
        <w:gridCol w:w="4727"/>
      </w:tblGrid>
      <w:tr w:rsidR="00C92572" w14:paraId="53DAFA8C" w14:textId="77777777" w:rsidTr="00527E92">
        <w:trPr>
          <w:jc w:val="center"/>
        </w:trPr>
        <w:tc>
          <w:tcPr>
            <w:tcW w:w="1413" w:type="dxa"/>
            <w:vMerge w:val="restart"/>
            <w:vAlign w:val="center"/>
          </w:tcPr>
          <w:p w14:paraId="497D7738" w14:textId="6E9F0D39" w:rsidR="00C92572" w:rsidRDefault="00C92572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21</w:t>
            </w:r>
          </w:p>
        </w:tc>
        <w:tc>
          <w:tcPr>
            <w:tcW w:w="2410" w:type="dxa"/>
            <w:vAlign w:val="center"/>
          </w:tcPr>
          <w:p w14:paraId="6D5370CA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引脚</w:t>
            </w:r>
          </w:p>
        </w:tc>
        <w:tc>
          <w:tcPr>
            <w:tcW w:w="2551" w:type="dxa"/>
            <w:vAlign w:val="center"/>
          </w:tcPr>
          <w:p w14:paraId="351AE03B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5058" w:type="dxa"/>
            <w:vAlign w:val="center"/>
          </w:tcPr>
          <w:p w14:paraId="6319122C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92572" w14:paraId="3DA599EF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12CAC187" w14:textId="77777777" w:rsidR="00C92572" w:rsidRDefault="00C92572" w:rsidP="00527E92">
            <w:pPr>
              <w:jc w:val="center"/>
            </w:pPr>
          </w:p>
        </w:tc>
        <w:tc>
          <w:tcPr>
            <w:tcW w:w="2410" w:type="dxa"/>
            <w:vAlign w:val="center"/>
          </w:tcPr>
          <w:p w14:paraId="076F0468" w14:textId="77777777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1</w:t>
            </w:r>
          </w:p>
        </w:tc>
        <w:tc>
          <w:tcPr>
            <w:tcW w:w="2551" w:type="dxa"/>
            <w:vAlign w:val="center"/>
          </w:tcPr>
          <w:p w14:paraId="4908AB46" w14:textId="2995A96E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color w:val="FF0000"/>
              </w:rPr>
              <w:t>VCC</w:t>
            </w:r>
            <w:r w:rsidR="00CF0075">
              <w:rPr>
                <w:color w:val="FF0000"/>
              </w:rPr>
              <w:t xml:space="preserve">  1.34</w:t>
            </w:r>
          </w:p>
        </w:tc>
        <w:tc>
          <w:tcPr>
            <w:tcW w:w="5058" w:type="dxa"/>
            <w:vAlign w:val="center"/>
          </w:tcPr>
          <w:p w14:paraId="6C9F7DAF" w14:textId="06A659CE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双面器纸张检测机械传感器</w:t>
            </w:r>
          </w:p>
        </w:tc>
      </w:tr>
      <w:tr w:rsidR="00C92572" w14:paraId="64FDCBA4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150F4D4E" w14:textId="77777777" w:rsidR="00C92572" w:rsidRDefault="00C92572" w:rsidP="00527E92"/>
        </w:tc>
        <w:tc>
          <w:tcPr>
            <w:tcW w:w="2410" w:type="dxa"/>
            <w:vAlign w:val="center"/>
          </w:tcPr>
          <w:p w14:paraId="071556E5" w14:textId="77777777" w:rsidR="00C92572" w:rsidRPr="00367642" w:rsidRDefault="00C92572" w:rsidP="00527E92">
            <w:pPr>
              <w:jc w:val="center"/>
              <w:rPr>
                <w:color w:val="FF0000"/>
                <w:highlight w:val="green"/>
              </w:rPr>
            </w:pPr>
            <w:r w:rsidRPr="00367642">
              <w:rPr>
                <w:rFonts w:hint="eastAsia"/>
                <w:color w:val="FF0000"/>
                <w:highlight w:val="green"/>
              </w:rPr>
              <w:t>2</w:t>
            </w:r>
          </w:p>
        </w:tc>
        <w:tc>
          <w:tcPr>
            <w:tcW w:w="2551" w:type="dxa"/>
            <w:vAlign w:val="center"/>
          </w:tcPr>
          <w:p w14:paraId="58B35373" w14:textId="1F633050" w:rsidR="00C92572" w:rsidRPr="00367642" w:rsidRDefault="00C92572" w:rsidP="00527E92">
            <w:pPr>
              <w:jc w:val="center"/>
              <w:rPr>
                <w:color w:val="FF0000"/>
                <w:highlight w:val="green"/>
              </w:rPr>
            </w:pPr>
            <w:r w:rsidRPr="00367642">
              <w:rPr>
                <w:rFonts w:hint="eastAsia"/>
                <w:color w:val="FF0000"/>
                <w:highlight w:val="green"/>
              </w:rPr>
              <w:t>S</w:t>
            </w:r>
            <w:r w:rsidRPr="00367642">
              <w:rPr>
                <w:color w:val="FF0000"/>
                <w:highlight w:val="green"/>
              </w:rPr>
              <w:t>IGN</w:t>
            </w:r>
            <w:r w:rsidR="00CF0075" w:rsidRPr="00367642">
              <w:rPr>
                <w:color w:val="FF0000"/>
                <w:highlight w:val="green"/>
              </w:rPr>
              <w:t xml:space="preserve">  3.3V </w:t>
            </w:r>
            <w:r w:rsidR="00CF0075" w:rsidRPr="00367642">
              <w:rPr>
                <w:rFonts w:hint="eastAsia"/>
                <w:color w:val="FF0000"/>
                <w:highlight w:val="green"/>
              </w:rPr>
              <w:t>高变低</w:t>
            </w:r>
          </w:p>
        </w:tc>
        <w:tc>
          <w:tcPr>
            <w:tcW w:w="5058" w:type="dxa"/>
            <w:vAlign w:val="center"/>
          </w:tcPr>
          <w:p w14:paraId="72954ED2" w14:textId="5F5FEB73" w:rsidR="00C92572" w:rsidRPr="00367642" w:rsidRDefault="00C92572" w:rsidP="00527E92">
            <w:pPr>
              <w:jc w:val="center"/>
              <w:rPr>
                <w:color w:val="FF0000"/>
                <w:highlight w:val="green"/>
              </w:rPr>
            </w:pPr>
            <w:bookmarkStart w:id="13" w:name="_Hlk107837270"/>
            <w:r w:rsidRPr="00367642">
              <w:rPr>
                <w:rFonts w:hint="eastAsia"/>
                <w:color w:val="FF0000"/>
                <w:highlight w:val="green"/>
              </w:rPr>
              <w:t>双面器纸张检测机械传感器</w:t>
            </w:r>
            <w:bookmarkEnd w:id="13"/>
          </w:p>
        </w:tc>
      </w:tr>
      <w:tr w:rsidR="00C92572" w14:paraId="5F0F9093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777A4E6E" w14:textId="77777777" w:rsidR="00C92572" w:rsidRDefault="00C92572" w:rsidP="00527E92"/>
        </w:tc>
        <w:tc>
          <w:tcPr>
            <w:tcW w:w="2410" w:type="dxa"/>
            <w:vAlign w:val="center"/>
          </w:tcPr>
          <w:p w14:paraId="2A1FDBD5" w14:textId="77777777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3</w:t>
            </w:r>
          </w:p>
        </w:tc>
        <w:tc>
          <w:tcPr>
            <w:tcW w:w="2551" w:type="dxa"/>
            <w:vAlign w:val="center"/>
          </w:tcPr>
          <w:p w14:paraId="23413640" w14:textId="6B18F080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G</w:t>
            </w:r>
            <w:r w:rsidRPr="00A32CD0">
              <w:rPr>
                <w:color w:val="FF0000"/>
              </w:rPr>
              <w:t>ND</w:t>
            </w:r>
          </w:p>
        </w:tc>
        <w:tc>
          <w:tcPr>
            <w:tcW w:w="5058" w:type="dxa"/>
            <w:vAlign w:val="center"/>
          </w:tcPr>
          <w:p w14:paraId="17CAEDC0" w14:textId="7DD88FA9" w:rsidR="00C92572" w:rsidRPr="00A32CD0" w:rsidRDefault="00C92572" w:rsidP="00527E92">
            <w:pPr>
              <w:jc w:val="center"/>
              <w:rPr>
                <w:color w:val="FF0000"/>
              </w:rPr>
            </w:pPr>
            <w:r w:rsidRPr="00A32CD0">
              <w:rPr>
                <w:rFonts w:hint="eastAsia"/>
                <w:color w:val="FF0000"/>
              </w:rPr>
              <w:t>双面器纸张检测机械传感器</w:t>
            </w:r>
          </w:p>
        </w:tc>
      </w:tr>
      <w:tr w:rsidR="00C92572" w14:paraId="211196A7" w14:textId="77777777" w:rsidTr="00527E92">
        <w:trPr>
          <w:jc w:val="center"/>
        </w:trPr>
        <w:tc>
          <w:tcPr>
            <w:tcW w:w="1413" w:type="dxa"/>
            <w:vMerge/>
            <w:vAlign w:val="center"/>
          </w:tcPr>
          <w:p w14:paraId="732A4F96" w14:textId="77777777" w:rsidR="00C92572" w:rsidRDefault="00C92572" w:rsidP="00527E92"/>
        </w:tc>
        <w:tc>
          <w:tcPr>
            <w:tcW w:w="2410" w:type="dxa"/>
            <w:vAlign w:val="center"/>
          </w:tcPr>
          <w:p w14:paraId="393C14D2" w14:textId="77777777" w:rsidR="00C92572" w:rsidRDefault="00C92572" w:rsidP="00527E92">
            <w:pPr>
              <w:jc w:val="center"/>
            </w:pPr>
            <w:r>
              <w:t>4</w:t>
            </w:r>
          </w:p>
        </w:tc>
        <w:tc>
          <w:tcPr>
            <w:tcW w:w="2551" w:type="dxa"/>
            <w:vAlign w:val="center"/>
          </w:tcPr>
          <w:p w14:paraId="50F78259" w14:textId="77777777" w:rsidR="00C92572" w:rsidRDefault="00C92572" w:rsidP="00527E92">
            <w:pPr>
              <w:jc w:val="center"/>
            </w:pPr>
            <w:r>
              <w:rPr>
                <w:rFonts w:hint="eastAsia"/>
              </w:rPr>
              <w:t>N</w:t>
            </w:r>
            <w:r>
              <w:t>C</w:t>
            </w:r>
          </w:p>
        </w:tc>
        <w:tc>
          <w:tcPr>
            <w:tcW w:w="5058" w:type="dxa"/>
            <w:vAlign w:val="center"/>
          </w:tcPr>
          <w:p w14:paraId="425063CD" w14:textId="77777777" w:rsidR="00C92572" w:rsidRDefault="00C92572" w:rsidP="00527E92">
            <w:pPr>
              <w:jc w:val="center"/>
            </w:pPr>
          </w:p>
        </w:tc>
      </w:tr>
    </w:tbl>
    <w:p w14:paraId="05668809" w14:textId="035B86A9" w:rsidR="00C92572" w:rsidRDefault="00C92572" w:rsidP="006F4199"/>
    <w:p w14:paraId="6949B47E" w14:textId="77777777" w:rsidR="00C92572" w:rsidRDefault="00C92572" w:rsidP="006F4199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42"/>
        <w:gridCol w:w="1599"/>
        <w:gridCol w:w="1797"/>
        <w:gridCol w:w="3096"/>
        <w:gridCol w:w="3228"/>
      </w:tblGrid>
      <w:tr w:rsidR="0011640D" w14:paraId="6E038D71" w14:textId="77777777" w:rsidTr="0011640D">
        <w:trPr>
          <w:jc w:val="center"/>
        </w:trPr>
        <w:tc>
          <w:tcPr>
            <w:tcW w:w="1042" w:type="dxa"/>
            <w:vMerge w:val="restart"/>
            <w:vAlign w:val="center"/>
          </w:tcPr>
          <w:p w14:paraId="63BA552B" w14:textId="01F85690" w:rsidR="0011640D" w:rsidRDefault="0011640D" w:rsidP="00527E92">
            <w:pPr>
              <w:jc w:val="center"/>
            </w:pPr>
            <w:r>
              <w:rPr>
                <w:rFonts w:hint="eastAsia"/>
              </w:rPr>
              <w:t>J</w:t>
            </w:r>
            <w:r>
              <w:t>22</w:t>
            </w:r>
          </w:p>
        </w:tc>
        <w:tc>
          <w:tcPr>
            <w:tcW w:w="1599" w:type="dxa"/>
            <w:vAlign w:val="center"/>
          </w:tcPr>
          <w:p w14:paraId="7E6233BA" w14:textId="77777777" w:rsidR="0011640D" w:rsidRPr="00D640AE" w:rsidRDefault="0011640D" w:rsidP="00527E92">
            <w:pPr>
              <w:jc w:val="center"/>
            </w:pPr>
            <w:r w:rsidRPr="00D640AE">
              <w:rPr>
                <w:rFonts w:hint="eastAsia"/>
              </w:rPr>
              <w:t>引脚</w:t>
            </w:r>
          </w:p>
        </w:tc>
        <w:tc>
          <w:tcPr>
            <w:tcW w:w="1797" w:type="dxa"/>
            <w:vAlign w:val="center"/>
          </w:tcPr>
          <w:p w14:paraId="18674FFF" w14:textId="77777777" w:rsidR="0011640D" w:rsidRPr="00D640AE" w:rsidRDefault="0011640D" w:rsidP="00527E92">
            <w:pPr>
              <w:jc w:val="center"/>
            </w:pPr>
            <w:r w:rsidRPr="00D640AE">
              <w:rPr>
                <w:rFonts w:hint="eastAsia"/>
              </w:rPr>
              <w:t>定义</w:t>
            </w:r>
          </w:p>
        </w:tc>
        <w:tc>
          <w:tcPr>
            <w:tcW w:w="3096" w:type="dxa"/>
          </w:tcPr>
          <w:p w14:paraId="7E887613" w14:textId="056C5BFF" w:rsidR="0011640D" w:rsidRPr="00D640AE" w:rsidRDefault="0011640D" w:rsidP="00527E92">
            <w:pPr>
              <w:jc w:val="center"/>
            </w:pPr>
            <w:r w:rsidRPr="00D640AE">
              <w:rPr>
                <w:rFonts w:hint="eastAsia"/>
              </w:rPr>
              <w:t>I</w:t>
            </w:r>
            <w:r w:rsidRPr="00D640AE">
              <w:t>/O</w:t>
            </w:r>
          </w:p>
        </w:tc>
        <w:tc>
          <w:tcPr>
            <w:tcW w:w="3228" w:type="dxa"/>
            <w:vAlign w:val="center"/>
          </w:tcPr>
          <w:p w14:paraId="4E74B2FE" w14:textId="30B72EBA" w:rsidR="0011640D" w:rsidRPr="00D640AE" w:rsidRDefault="0011640D" w:rsidP="00527E92">
            <w:pPr>
              <w:jc w:val="center"/>
            </w:pPr>
            <w:r w:rsidRPr="00D640AE">
              <w:rPr>
                <w:rFonts w:hint="eastAsia"/>
              </w:rPr>
              <w:t>备注</w:t>
            </w:r>
          </w:p>
        </w:tc>
      </w:tr>
      <w:tr w:rsidR="0011640D" w14:paraId="37E66D62" w14:textId="77777777" w:rsidTr="0011640D">
        <w:trPr>
          <w:jc w:val="center"/>
        </w:trPr>
        <w:tc>
          <w:tcPr>
            <w:tcW w:w="1042" w:type="dxa"/>
            <w:vMerge/>
            <w:vAlign w:val="center"/>
          </w:tcPr>
          <w:p w14:paraId="195619B8" w14:textId="77777777" w:rsidR="0011640D" w:rsidRDefault="0011640D" w:rsidP="00C92572">
            <w:pPr>
              <w:jc w:val="center"/>
            </w:pPr>
          </w:p>
        </w:tc>
        <w:tc>
          <w:tcPr>
            <w:tcW w:w="1599" w:type="dxa"/>
            <w:vAlign w:val="center"/>
          </w:tcPr>
          <w:p w14:paraId="17257074" w14:textId="77777777" w:rsidR="0011640D" w:rsidRPr="00D640AE" w:rsidRDefault="0011640D" w:rsidP="00C92572">
            <w:pPr>
              <w:jc w:val="center"/>
            </w:pPr>
            <w:r w:rsidRPr="00D640AE">
              <w:rPr>
                <w:rFonts w:hint="eastAsia"/>
              </w:rPr>
              <w:t>1</w:t>
            </w:r>
          </w:p>
        </w:tc>
        <w:tc>
          <w:tcPr>
            <w:tcW w:w="1797" w:type="dxa"/>
            <w:vAlign w:val="center"/>
          </w:tcPr>
          <w:p w14:paraId="1257C5FE" w14:textId="11C89E11" w:rsidR="0011640D" w:rsidRPr="00611B5B" w:rsidRDefault="0011640D" w:rsidP="00C92572">
            <w:pPr>
              <w:jc w:val="center"/>
              <w:rPr>
                <w:color w:val="4472C4" w:themeColor="accent1"/>
              </w:rPr>
            </w:pPr>
            <w:r w:rsidRPr="00611B5B">
              <w:rPr>
                <w:color w:val="4472C4" w:themeColor="accent1"/>
              </w:rPr>
              <w:t>VCC</w:t>
            </w:r>
          </w:p>
        </w:tc>
        <w:tc>
          <w:tcPr>
            <w:tcW w:w="3096" w:type="dxa"/>
          </w:tcPr>
          <w:p w14:paraId="6C065BA8" w14:textId="251FC483" w:rsidR="0011640D" w:rsidRPr="00611B5B" w:rsidRDefault="00611B5B" w:rsidP="00C92572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1</w:t>
            </w:r>
            <w:r w:rsidRPr="00611B5B">
              <w:rPr>
                <w:color w:val="4472C4" w:themeColor="accent1"/>
              </w:rPr>
              <w:t>.34</w:t>
            </w:r>
          </w:p>
        </w:tc>
        <w:tc>
          <w:tcPr>
            <w:tcW w:w="3228" w:type="dxa"/>
            <w:vAlign w:val="center"/>
          </w:tcPr>
          <w:p w14:paraId="4C536F6C" w14:textId="5426B54E" w:rsidR="0011640D" w:rsidRPr="00611B5B" w:rsidRDefault="0011640D" w:rsidP="00C92572">
            <w:pPr>
              <w:jc w:val="center"/>
              <w:rPr>
                <w:color w:val="4472C4" w:themeColor="accent1"/>
              </w:rPr>
            </w:pPr>
            <w:r w:rsidRPr="00611B5B">
              <w:rPr>
                <w:rFonts w:hint="eastAsia"/>
                <w:color w:val="4472C4" w:themeColor="accent1"/>
              </w:rPr>
              <w:t>出纸检测机械传感器</w:t>
            </w:r>
          </w:p>
        </w:tc>
      </w:tr>
      <w:tr w:rsidR="0011640D" w14:paraId="056D85FC" w14:textId="77777777" w:rsidTr="0011640D">
        <w:trPr>
          <w:jc w:val="center"/>
        </w:trPr>
        <w:tc>
          <w:tcPr>
            <w:tcW w:w="1042" w:type="dxa"/>
            <w:vMerge/>
            <w:vAlign w:val="center"/>
          </w:tcPr>
          <w:p w14:paraId="1DFF18B4" w14:textId="77777777" w:rsidR="0011640D" w:rsidRDefault="0011640D" w:rsidP="00C92572"/>
        </w:tc>
        <w:tc>
          <w:tcPr>
            <w:tcW w:w="1599" w:type="dxa"/>
            <w:vAlign w:val="center"/>
          </w:tcPr>
          <w:p w14:paraId="5E636B89" w14:textId="77777777" w:rsidR="0011640D" w:rsidRPr="00367642" w:rsidRDefault="0011640D" w:rsidP="00C92572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2</w:t>
            </w:r>
          </w:p>
        </w:tc>
        <w:tc>
          <w:tcPr>
            <w:tcW w:w="1797" w:type="dxa"/>
            <w:vAlign w:val="center"/>
          </w:tcPr>
          <w:p w14:paraId="27213ED0" w14:textId="5864B11D" w:rsidR="0011640D" w:rsidRPr="00367642" w:rsidRDefault="0011640D" w:rsidP="00C92572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S</w:t>
            </w:r>
            <w:r w:rsidRPr="00367642">
              <w:rPr>
                <w:highlight w:val="green"/>
              </w:rPr>
              <w:t>IGN</w:t>
            </w:r>
          </w:p>
        </w:tc>
        <w:tc>
          <w:tcPr>
            <w:tcW w:w="3096" w:type="dxa"/>
          </w:tcPr>
          <w:p w14:paraId="085BCC4E" w14:textId="64ED9B0F" w:rsidR="0011640D" w:rsidRPr="00367642" w:rsidRDefault="0011640D" w:rsidP="00C92572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I</w:t>
            </w:r>
            <w:r w:rsidR="00CF0075" w:rsidRPr="00367642">
              <w:rPr>
                <w:highlight w:val="green"/>
              </w:rPr>
              <w:t xml:space="preserve"> 3.3</w:t>
            </w:r>
            <w:r w:rsidR="00CF0075" w:rsidRPr="00367642">
              <w:rPr>
                <w:rFonts w:hint="eastAsia"/>
                <w:highlight w:val="green"/>
              </w:rPr>
              <w:t>v</w:t>
            </w:r>
            <w:r w:rsidR="00CF0075" w:rsidRPr="00367642">
              <w:rPr>
                <w:highlight w:val="green"/>
              </w:rPr>
              <w:t xml:space="preserve">  </w:t>
            </w:r>
            <w:r w:rsidR="00CF0075" w:rsidRPr="00367642">
              <w:rPr>
                <w:rFonts w:hint="eastAsia"/>
                <w:highlight w:val="green"/>
              </w:rPr>
              <w:t>高变低</w:t>
            </w:r>
          </w:p>
        </w:tc>
        <w:tc>
          <w:tcPr>
            <w:tcW w:w="3228" w:type="dxa"/>
            <w:vAlign w:val="center"/>
          </w:tcPr>
          <w:p w14:paraId="41737573" w14:textId="4AF73291" w:rsidR="0011640D" w:rsidRPr="00367642" w:rsidRDefault="0011640D" w:rsidP="00C92572">
            <w:pPr>
              <w:jc w:val="center"/>
              <w:rPr>
                <w:highlight w:val="green"/>
              </w:rPr>
            </w:pPr>
            <w:r w:rsidRPr="00367642">
              <w:rPr>
                <w:rFonts w:hint="eastAsia"/>
                <w:highlight w:val="green"/>
              </w:rPr>
              <w:t>出纸检测机械传感器</w:t>
            </w:r>
            <w:r w:rsidRPr="00367642">
              <w:rPr>
                <w:rFonts w:hint="eastAsia"/>
                <w:highlight w:val="green"/>
              </w:rPr>
              <w:t xml:space="preserve"> </w:t>
            </w:r>
            <w:r w:rsidRPr="00367642">
              <w:rPr>
                <w:highlight w:val="green"/>
              </w:rPr>
              <w:t>3.3</w:t>
            </w:r>
            <w:r w:rsidRPr="00367642">
              <w:rPr>
                <w:rFonts w:hint="eastAsia"/>
                <w:highlight w:val="green"/>
              </w:rPr>
              <w:t>v</w:t>
            </w:r>
          </w:p>
        </w:tc>
      </w:tr>
      <w:tr w:rsidR="0011640D" w14:paraId="1322680D" w14:textId="77777777" w:rsidTr="0011640D">
        <w:trPr>
          <w:jc w:val="center"/>
        </w:trPr>
        <w:tc>
          <w:tcPr>
            <w:tcW w:w="1042" w:type="dxa"/>
            <w:vMerge/>
            <w:vAlign w:val="center"/>
          </w:tcPr>
          <w:p w14:paraId="55B9D9C8" w14:textId="77777777" w:rsidR="0011640D" w:rsidRDefault="0011640D" w:rsidP="00C92572"/>
        </w:tc>
        <w:tc>
          <w:tcPr>
            <w:tcW w:w="1599" w:type="dxa"/>
            <w:vAlign w:val="center"/>
          </w:tcPr>
          <w:p w14:paraId="55E4A133" w14:textId="77777777" w:rsidR="0011640D" w:rsidRPr="00D640AE" w:rsidRDefault="0011640D" w:rsidP="00C92572">
            <w:pPr>
              <w:jc w:val="center"/>
            </w:pPr>
            <w:r w:rsidRPr="00D640AE">
              <w:rPr>
                <w:rFonts w:hint="eastAsia"/>
              </w:rPr>
              <w:t>3</w:t>
            </w:r>
          </w:p>
        </w:tc>
        <w:tc>
          <w:tcPr>
            <w:tcW w:w="1797" w:type="dxa"/>
            <w:vAlign w:val="center"/>
          </w:tcPr>
          <w:p w14:paraId="3F090FAC" w14:textId="29EB958E" w:rsidR="0011640D" w:rsidRPr="00D640AE" w:rsidRDefault="0011640D" w:rsidP="00C92572">
            <w:pPr>
              <w:jc w:val="center"/>
            </w:pPr>
            <w:r w:rsidRPr="00D640AE">
              <w:rPr>
                <w:rFonts w:hint="eastAsia"/>
              </w:rPr>
              <w:t>G</w:t>
            </w:r>
            <w:r w:rsidRPr="00D640AE">
              <w:t>ND</w:t>
            </w:r>
          </w:p>
        </w:tc>
        <w:tc>
          <w:tcPr>
            <w:tcW w:w="3096" w:type="dxa"/>
          </w:tcPr>
          <w:p w14:paraId="1C9CB266" w14:textId="77777777" w:rsidR="0011640D" w:rsidRPr="00D640AE" w:rsidRDefault="0011640D" w:rsidP="00C92572">
            <w:pPr>
              <w:jc w:val="center"/>
            </w:pPr>
          </w:p>
        </w:tc>
        <w:tc>
          <w:tcPr>
            <w:tcW w:w="3228" w:type="dxa"/>
            <w:vAlign w:val="center"/>
          </w:tcPr>
          <w:p w14:paraId="59AB13C6" w14:textId="44B987D4" w:rsidR="0011640D" w:rsidRPr="00D640AE" w:rsidRDefault="0011640D" w:rsidP="00C92572">
            <w:pPr>
              <w:jc w:val="center"/>
            </w:pPr>
            <w:r w:rsidRPr="00D640AE">
              <w:rPr>
                <w:rFonts w:hint="eastAsia"/>
              </w:rPr>
              <w:t>出纸检测机械传感器</w:t>
            </w:r>
          </w:p>
        </w:tc>
      </w:tr>
    </w:tbl>
    <w:p w14:paraId="6648965A" w14:textId="77777777" w:rsidR="00232F5D" w:rsidRDefault="00232F5D" w:rsidP="006F4199">
      <w:pPr>
        <w:sectPr w:rsidR="00232F5D" w:rsidSect="00DB1806">
          <w:pgSz w:w="11906" w:h="16838" w:code="9"/>
          <w:pgMar w:top="567" w:right="567" w:bottom="567" w:left="567" w:header="851" w:footer="992" w:gutter="0"/>
          <w:cols w:space="425"/>
          <w:docGrid w:type="lines" w:linePitch="312"/>
        </w:sectPr>
      </w:pPr>
    </w:p>
    <w:p w14:paraId="08C67D30" w14:textId="77777777" w:rsidR="00232F5D" w:rsidRDefault="00232F5D" w:rsidP="006F4199"/>
    <w:p w14:paraId="011FAB63" w14:textId="78715073" w:rsidR="001533F6" w:rsidRPr="006F4199" w:rsidRDefault="001533F6" w:rsidP="001533F6">
      <w:pPr>
        <w:jc w:val="center"/>
        <w:rPr>
          <w:rFonts w:ascii="黑体" w:eastAsia="黑体" w:hAnsi="黑体"/>
          <w:sz w:val="48"/>
        </w:rPr>
      </w:pPr>
      <w:r>
        <w:rPr>
          <w:rFonts w:ascii="黑体" w:eastAsia="黑体" w:hAnsi="黑体"/>
          <w:sz w:val="48"/>
        </w:rPr>
        <w:t>40PPM</w:t>
      </w:r>
      <w:r>
        <w:rPr>
          <w:rFonts w:ascii="黑体" w:eastAsia="黑体" w:hAnsi="黑体" w:hint="eastAsia"/>
          <w:sz w:val="48"/>
        </w:rPr>
        <w:t>高速黑白激光打印机</w:t>
      </w:r>
      <w:r>
        <w:rPr>
          <w:rFonts w:ascii="黑体" w:eastAsia="黑体" w:hAnsi="黑体"/>
          <w:sz w:val="48"/>
        </w:rPr>
        <w:t>A4</w:t>
      </w:r>
      <w:r>
        <w:rPr>
          <w:rFonts w:ascii="黑体" w:eastAsia="黑体" w:hAnsi="黑体" w:hint="eastAsia"/>
          <w:sz w:val="48"/>
        </w:rPr>
        <w:t>纸打印时序</w:t>
      </w:r>
    </w:p>
    <w:p w14:paraId="18BBA0A7" w14:textId="77777777" w:rsidR="00232F5D" w:rsidRPr="001533F6" w:rsidRDefault="00232F5D" w:rsidP="006F4199"/>
    <w:p w14:paraId="64EA0B8C" w14:textId="77777777" w:rsidR="00232F5D" w:rsidRDefault="00232F5D" w:rsidP="006F4199"/>
    <w:p w14:paraId="5DA77EA2" w14:textId="77777777" w:rsidR="00232F5D" w:rsidRDefault="00232F5D" w:rsidP="006F4199"/>
    <w:p w14:paraId="2F4A6AB0" w14:textId="77777777" w:rsidR="00232F5D" w:rsidRDefault="00232F5D" w:rsidP="006F4199"/>
    <w:p w14:paraId="6EACFFB6" w14:textId="77777777" w:rsidR="00232F5D" w:rsidRDefault="00232F5D" w:rsidP="006F4199"/>
    <w:p w14:paraId="4D5BF867" w14:textId="77777777" w:rsidR="00232F5D" w:rsidRDefault="00232F5D" w:rsidP="006F4199"/>
    <w:p w14:paraId="3E126BB2" w14:textId="5C55776F" w:rsidR="00C92572" w:rsidRDefault="00232F5D" w:rsidP="006F4199">
      <w:r>
        <w:object w:dxaOrig="19252" w:dyaOrig="6150" w14:anchorId="2BA2E8DA">
          <v:shape id="_x0000_i1027" type="#_x0000_t75" style="width:818pt;height:262.5pt" o:ole="">
            <v:imagedata r:id="rId11" o:title=""/>
          </v:shape>
          <o:OLEObject Type="Embed" ProgID="Visio.Drawing.15" ShapeID="_x0000_i1027" DrawAspect="Content" ObjectID="_1718641597" r:id="rId12"/>
        </w:object>
      </w:r>
    </w:p>
    <w:p w14:paraId="55D3CC5E" w14:textId="39541355" w:rsidR="00232F5D" w:rsidRDefault="00232F5D" w:rsidP="006F4199"/>
    <w:p w14:paraId="69766DE8" w14:textId="7F6348CD" w:rsidR="00232F5D" w:rsidRDefault="00232F5D" w:rsidP="006F4199"/>
    <w:p w14:paraId="1EECD36A" w14:textId="7E77558E" w:rsidR="00232F5D" w:rsidRDefault="00232F5D" w:rsidP="006F4199"/>
    <w:p w14:paraId="431A36CD" w14:textId="5FB52705" w:rsidR="00232F5D" w:rsidRDefault="00232F5D" w:rsidP="006F4199"/>
    <w:p w14:paraId="43A6CEC5" w14:textId="7157413E" w:rsidR="00232F5D" w:rsidRDefault="00232F5D" w:rsidP="006F4199"/>
    <w:p w14:paraId="3B6ED405" w14:textId="25C89E42" w:rsidR="00232F5D" w:rsidRDefault="00232F5D" w:rsidP="006F4199"/>
    <w:p w14:paraId="1C6C06AC" w14:textId="7748ACE7" w:rsidR="00232F5D" w:rsidRDefault="00232F5D" w:rsidP="006F4199"/>
    <w:p w14:paraId="3A1E1181" w14:textId="2E9257CF" w:rsidR="00232F5D" w:rsidRDefault="00232F5D" w:rsidP="006F4199"/>
    <w:p w14:paraId="3F3F60CA" w14:textId="7D70EEE2" w:rsidR="00232F5D" w:rsidRDefault="00232F5D" w:rsidP="006F4199"/>
    <w:p w14:paraId="70895B92" w14:textId="608AD976" w:rsidR="00232F5D" w:rsidRDefault="00232F5D" w:rsidP="006F4199"/>
    <w:p w14:paraId="49C57396" w14:textId="0B49A247" w:rsidR="00232F5D" w:rsidRDefault="00232F5D" w:rsidP="00232F5D">
      <w:pPr>
        <w:jc w:val="center"/>
      </w:pPr>
      <w:r>
        <w:object w:dxaOrig="29407" w:dyaOrig="27427" w14:anchorId="26C2FE76">
          <v:shape id="_x0000_i1028" type="#_x0000_t75" style="width:604.5pt;height:563.5pt" o:ole="">
            <v:imagedata r:id="rId13" o:title=""/>
          </v:shape>
          <o:OLEObject Type="Embed" ProgID="Visio.Drawing.15" ShapeID="_x0000_i1028" DrawAspect="Content" ObjectID="_1718641598" r:id="rId14"/>
        </w:object>
      </w:r>
    </w:p>
    <w:p w14:paraId="22E3273B" w14:textId="12EFD37B" w:rsidR="00232F5D" w:rsidRDefault="00232F5D" w:rsidP="00232F5D">
      <w:pPr>
        <w:jc w:val="center"/>
      </w:pPr>
      <w:r>
        <w:object w:dxaOrig="18622" w:dyaOrig="13622" w14:anchorId="7041969B">
          <v:shape id="_x0000_i1029" type="#_x0000_t75" style="width:771pt;height:563.5pt" o:ole="">
            <v:imagedata r:id="rId15" o:title=""/>
          </v:shape>
          <o:OLEObject Type="Embed" ProgID="Visio.Drawing.15" ShapeID="_x0000_i1029" DrawAspect="Content" ObjectID="_1718641599" r:id="rId16"/>
        </w:object>
      </w:r>
    </w:p>
    <w:p w14:paraId="66BB82E3" w14:textId="7C21C525" w:rsidR="00232F5D" w:rsidRDefault="00232F5D" w:rsidP="00232F5D">
      <w:pPr>
        <w:jc w:val="center"/>
      </w:pPr>
      <w:r>
        <w:object w:dxaOrig="29347" w:dyaOrig="26291" w14:anchorId="5209D49B">
          <v:shape id="_x0000_i1030" type="#_x0000_t75" style="width:629.5pt;height:564pt" o:ole="">
            <v:imagedata r:id="rId17" o:title=""/>
          </v:shape>
          <o:OLEObject Type="Embed" ProgID="Visio.Drawing.15" ShapeID="_x0000_i1030" DrawAspect="Content" ObjectID="_1718641600" r:id="rId18"/>
        </w:object>
      </w:r>
    </w:p>
    <w:p w14:paraId="273A0644" w14:textId="742B5BC7" w:rsidR="00232F5D" w:rsidRPr="00C66C14" w:rsidRDefault="00232F5D" w:rsidP="00232F5D">
      <w:pPr>
        <w:jc w:val="center"/>
      </w:pPr>
      <w:r>
        <w:object w:dxaOrig="18433" w:dyaOrig="13050" w14:anchorId="1FF5C9C5">
          <v:shape id="_x0000_i1031" type="#_x0000_t75" style="width:797pt;height:565pt;mso-position-horizontal:absolute" o:ole="">
            <v:imagedata r:id="rId19" o:title=""/>
          </v:shape>
          <o:OLEObject Type="Embed" ProgID="Visio.Drawing.15" ShapeID="_x0000_i1031" DrawAspect="Content" ObjectID="_1718641601" r:id="rId20"/>
        </w:object>
      </w:r>
    </w:p>
    <w:sectPr w:rsidR="00232F5D" w:rsidRPr="00C66C14" w:rsidSect="00232F5D">
      <w:pgSz w:w="16838" w:h="11906" w:orient="landscape" w:code="9"/>
      <w:pgMar w:top="232" w:right="232" w:bottom="232" w:left="232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7A7F01" w14:textId="77777777" w:rsidR="006C011E" w:rsidRDefault="006C011E" w:rsidP="006C7D46">
      <w:r>
        <w:separator/>
      </w:r>
    </w:p>
  </w:endnote>
  <w:endnote w:type="continuationSeparator" w:id="0">
    <w:p w14:paraId="50EB8F99" w14:textId="77777777" w:rsidR="006C011E" w:rsidRDefault="006C011E" w:rsidP="006C7D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CD33BB" w14:textId="77777777" w:rsidR="006C011E" w:rsidRDefault="006C011E" w:rsidP="006C7D46">
      <w:r>
        <w:separator/>
      </w:r>
    </w:p>
  </w:footnote>
  <w:footnote w:type="continuationSeparator" w:id="0">
    <w:p w14:paraId="2CDCDC6C" w14:textId="77777777" w:rsidR="006C011E" w:rsidRDefault="006C011E" w:rsidP="006C7D4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3918"/>
    <w:rsid w:val="000053A5"/>
    <w:rsid w:val="00022630"/>
    <w:rsid w:val="00044670"/>
    <w:rsid w:val="00046880"/>
    <w:rsid w:val="0005212A"/>
    <w:rsid w:val="00061673"/>
    <w:rsid w:val="00064651"/>
    <w:rsid w:val="00073918"/>
    <w:rsid w:val="000947B4"/>
    <w:rsid w:val="000B0B80"/>
    <w:rsid w:val="000B189D"/>
    <w:rsid w:val="0011640D"/>
    <w:rsid w:val="001533F6"/>
    <w:rsid w:val="00164EEC"/>
    <w:rsid w:val="0018364B"/>
    <w:rsid w:val="0019262E"/>
    <w:rsid w:val="001A2F7B"/>
    <w:rsid w:val="001C5451"/>
    <w:rsid w:val="001E4C9B"/>
    <w:rsid w:val="001F5431"/>
    <w:rsid w:val="00226AFD"/>
    <w:rsid w:val="00232F5D"/>
    <w:rsid w:val="002576FB"/>
    <w:rsid w:val="002709E3"/>
    <w:rsid w:val="002710C1"/>
    <w:rsid w:val="00275DEE"/>
    <w:rsid w:val="00291E89"/>
    <w:rsid w:val="00296769"/>
    <w:rsid w:val="002B4B91"/>
    <w:rsid w:val="002E1ECD"/>
    <w:rsid w:val="002E6260"/>
    <w:rsid w:val="002F0CF7"/>
    <w:rsid w:val="00307FAC"/>
    <w:rsid w:val="00363759"/>
    <w:rsid w:val="00367642"/>
    <w:rsid w:val="003D7ED6"/>
    <w:rsid w:val="003E66DB"/>
    <w:rsid w:val="003F5399"/>
    <w:rsid w:val="00424A5D"/>
    <w:rsid w:val="0042633C"/>
    <w:rsid w:val="00432635"/>
    <w:rsid w:val="004B3D1A"/>
    <w:rsid w:val="004C19A3"/>
    <w:rsid w:val="00527E92"/>
    <w:rsid w:val="0053294E"/>
    <w:rsid w:val="005864EC"/>
    <w:rsid w:val="005B34A3"/>
    <w:rsid w:val="005C3A03"/>
    <w:rsid w:val="00611B5B"/>
    <w:rsid w:val="0065070A"/>
    <w:rsid w:val="006951E9"/>
    <w:rsid w:val="006C011E"/>
    <w:rsid w:val="006C7D46"/>
    <w:rsid w:val="006D70AD"/>
    <w:rsid w:val="006F4199"/>
    <w:rsid w:val="006F4E16"/>
    <w:rsid w:val="00710B84"/>
    <w:rsid w:val="0072452E"/>
    <w:rsid w:val="007C7AE1"/>
    <w:rsid w:val="0083318A"/>
    <w:rsid w:val="00836F0F"/>
    <w:rsid w:val="00841442"/>
    <w:rsid w:val="00864269"/>
    <w:rsid w:val="008827BD"/>
    <w:rsid w:val="008938CB"/>
    <w:rsid w:val="00937C17"/>
    <w:rsid w:val="00955093"/>
    <w:rsid w:val="0096102B"/>
    <w:rsid w:val="00984D7B"/>
    <w:rsid w:val="00A32CD0"/>
    <w:rsid w:val="00A6073A"/>
    <w:rsid w:val="00A62909"/>
    <w:rsid w:val="00A63D65"/>
    <w:rsid w:val="00A65A22"/>
    <w:rsid w:val="00A82153"/>
    <w:rsid w:val="00A8632F"/>
    <w:rsid w:val="00AA4600"/>
    <w:rsid w:val="00AB4696"/>
    <w:rsid w:val="00AC4B50"/>
    <w:rsid w:val="00AD5662"/>
    <w:rsid w:val="00AE1CEB"/>
    <w:rsid w:val="00AE1D81"/>
    <w:rsid w:val="00B04D40"/>
    <w:rsid w:val="00B60374"/>
    <w:rsid w:val="00B60FFE"/>
    <w:rsid w:val="00BA059A"/>
    <w:rsid w:val="00BB0315"/>
    <w:rsid w:val="00BD2D78"/>
    <w:rsid w:val="00C311DD"/>
    <w:rsid w:val="00C31709"/>
    <w:rsid w:val="00C377E7"/>
    <w:rsid w:val="00C37DF8"/>
    <w:rsid w:val="00C44EBC"/>
    <w:rsid w:val="00C66C14"/>
    <w:rsid w:val="00C92572"/>
    <w:rsid w:val="00C938D7"/>
    <w:rsid w:val="00CB1A16"/>
    <w:rsid w:val="00CF0075"/>
    <w:rsid w:val="00CF7B3F"/>
    <w:rsid w:val="00D640AE"/>
    <w:rsid w:val="00D817FC"/>
    <w:rsid w:val="00D82EEA"/>
    <w:rsid w:val="00DB1806"/>
    <w:rsid w:val="00E45425"/>
    <w:rsid w:val="00E55F5E"/>
    <w:rsid w:val="00E93341"/>
    <w:rsid w:val="00EC2D97"/>
    <w:rsid w:val="00F5213E"/>
    <w:rsid w:val="00FA6232"/>
    <w:rsid w:val="00FB1578"/>
    <w:rsid w:val="00FB158F"/>
    <w:rsid w:val="00FB36D1"/>
    <w:rsid w:val="00FC092A"/>
    <w:rsid w:val="00FD1C9B"/>
    <w:rsid w:val="00FD33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ABF887"/>
  <w15:chartTrackingRefBased/>
  <w15:docId w15:val="{D626FFCE-039E-4B9B-8DFD-17CCA468E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7D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7D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7D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7D46"/>
    <w:rPr>
      <w:sz w:val="18"/>
      <w:szCs w:val="18"/>
    </w:rPr>
  </w:style>
  <w:style w:type="table" w:styleId="a7">
    <w:name w:val="Table Grid"/>
    <w:basedOn w:val="a1"/>
    <w:uiPriority w:val="39"/>
    <w:rsid w:val="003D7E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DB1806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B180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871478-572E-4BC3-89DE-0538CF6C0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9</TotalTime>
  <Pages>11</Pages>
  <Words>436</Words>
  <Characters>2487</Characters>
  <Application>Microsoft Office Word</Application>
  <DocSecurity>0</DocSecurity>
  <Lines>20</Lines>
  <Paragraphs>5</Paragraphs>
  <ScaleCrop>false</ScaleCrop>
  <Company/>
  <LinksUpToDate>false</LinksUpToDate>
  <CharactersWithSpaces>2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</dc:creator>
  <cp:keywords/>
  <dc:description/>
  <cp:lastModifiedBy>Administrator</cp:lastModifiedBy>
  <cp:revision>46</cp:revision>
  <cp:lastPrinted>2022-07-01T03:25:00Z</cp:lastPrinted>
  <dcterms:created xsi:type="dcterms:W3CDTF">2022-04-27T02:35:00Z</dcterms:created>
  <dcterms:modified xsi:type="dcterms:W3CDTF">2022-07-06T11:40:00Z</dcterms:modified>
</cp:coreProperties>
</file>